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86857" w:rsidRDefault="00CE51EE" w:rsidP="00CE51EE">
      <w:pPr>
        <w:pStyle w:val="a4"/>
        <w:tabs>
          <w:tab w:val="clear" w:pos="4677"/>
          <w:tab w:val="clear" w:pos="9355"/>
        </w:tabs>
        <w:rPr>
          <w:bCs/>
          <w:sz w:val="16"/>
          <w:szCs w:val="16"/>
          <w:lang w:val="en-US"/>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77777777" w:rsidR="00CE51EE" w:rsidRPr="00C93C91" w:rsidRDefault="00CE51EE" w:rsidP="00CE51EE">
      <w:pPr>
        <w:pStyle w:val="a6"/>
        <w:jc w:val="left"/>
        <w:rPr>
          <w:b w:val="0"/>
          <w:sz w:val="28"/>
          <w:szCs w:val="28"/>
        </w:rPr>
      </w:pPr>
      <w:r>
        <w:rPr>
          <w:b w:val="0"/>
          <w:sz w:val="28"/>
          <w:szCs w:val="28"/>
        </w:rPr>
        <w:t>УДК _______</w:t>
      </w:r>
      <w:r w:rsidRPr="00332FF5">
        <w:rPr>
          <w:b w:val="0"/>
          <w:sz w:val="28"/>
          <w:szCs w:val="28"/>
          <w:highlight w:val="yellow"/>
        </w:rPr>
        <w:t>___</w:t>
      </w:r>
      <w:r w:rsidRPr="00C93C91">
        <w:rPr>
          <w:b w:val="0"/>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5C4804D9" w:rsidR="005019E6" w:rsidRDefault="005019E6" w:rsidP="005019E6">
      <w:pPr>
        <w:jc w:val="both"/>
        <w:rPr>
          <w:b/>
          <w:bCs/>
          <w:sz w:val="28"/>
          <w:szCs w:val="28"/>
        </w:rPr>
      </w:pPr>
      <w:r w:rsidRPr="005019E6">
        <w:rPr>
          <w:b/>
          <w:bCs/>
          <w:sz w:val="28"/>
          <w:szCs w:val="28"/>
        </w:rPr>
        <w:t>Тема</w:t>
      </w:r>
      <w:r w:rsidR="0019767D">
        <w:rPr>
          <w:sz w:val="28"/>
          <w:szCs w:val="28"/>
        </w:rPr>
        <w:tab/>
      </w:r>
      <w:r w:rsidR="0019767D">
        <w:rPr>
          <w:sz w:val="28"/>
          <w:szCs w:val="28"/>
        </w:rPr>
        <w:tab/>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0C44C2" w:rsidRDefault="0044464F" w:rsidP="00DC15A4">
            <w:pPr>
              <w:widowControl w:val="0"/>
              <w:jc w:val="both"/>
              <w:rPr>
                <w:sz w:val="24"/>
                <w:szCs w:val="28"/>
              </w:rPr>
            </w:pPr>
          </w:p>
          <w:p w14:paraId="4BDAC085" w14:textId="5C5407E5" w:rsidR="00E528AD" w:rsidRPr="000C44C2" w:rsidRDefault="00E528AD" w:rsidP="00DC15A4">
            <w:pPr>
              <w:widowControl w:val="0"/>
              <w:jc w:val="both"/>
              <w:rPr>
                <w:sz w:val="24"/>
                <w:szCs w:val="28"/>
              </w:rPr>
            </w:pPr>
            <w:r w:rsidRPr="000C44C2">
              <w:rPr>
                <w:sz w:val="24"/>
                <w:szCs w:val="28"/>
              </w:rPr>
              <w:t>Утверждена приказом по институту от</w:t>
            </w:r>
          </w:p>
        </w:tc>
        <w:tc>
          <w:tcPr>
            <w:tcW w:w="4242" w:type="dxa"/>
          </w:tcPr>
          <w:p w14:paraId="221894D2" w14:textId="77777777" w:rsidR="00E528AD" w:rsidRPr="000C44C2" w:rsidRDefault="00E528AD" w:rsidP="00DC15A4">
            <w:pPr>
              <w:widowControl w:val="0"/>
              <w:jc w:val="both"/>
              <w:rPr>
                <w:sz w:val="24"/>
                <w:szCs w:val="28"/>
              </w:rPr>
            </w:pPr>
          </w:p>
          <w:p w14:paraId="24120259" w14:textId="034DC6E3" w:rsidR="00E528AD" w:rsidRPr="000C44C2" w:rsidRDefault="007D1B8E" w:rsidP="00DC15A4">
            <w:pPr>
              <w:widowControl w:val="0"/>
              <w:jc w:val="both"/>
              <w:rPr>
                <w:sz w:val="24"/>
                <w:szCs w:val="28"/>
              </w:rPr>
            </w:pPr>
            <w:r w:rsidRPr="000C44C2">
              <w:rPr>
                <w:sz w:val="24"/>
                <w:szCs w:val="28"/>
                <w:lang w:val="en-US"/>
              </w:rPr>
              <w:t>17</w:t>
            </w:r>
            <w:r w:rsidR="00E528AD" w:rsidRPr="000C44C2">
              <w:rPr>
                <w:sz w:val="24"/>
                <w:szCs w:val="28"/>
              </w:rPr>
              <w:t>.04.20</w:t>
            </w:r>
            <w:r w:rsidRPr="000C44C2">
              <w:rPr>
                <w:sz w:val="24"/>
                <w:szCs w:val="28"/>
                <w:lang w:val="en-US"/>
              </w:rPr>
              <w:t>20</w:t>
            </w:r>
            <w:r w:rsidR="00E528AD" w:rsidRPr="000C44C2">
              <w:rPr>
                <w:sz w:val="24"/>
                <w:szCs w:val="28"/>
              </w:rPr>
              <w:t xml:space="preserve"> № </w:t>
            </w:r>
            <w:r w:rsidRPr="000C44C2">
              <w:rPr>
                <w:sz w:val="24"/>
                <w:szCs w:val="28"/>
                <w:lang w:val="en-US"/>
              </w:rPr>
              <w:t>375</w:t>
            </w:r>
            <w:r w:rsidR="00E528AD" w:rsidRPr="000C44C2">
              <w:rPr>
                <w:sz w:val="24"/>
                <w:szCs w:val="28"/>
              </w:rPr>
              <w:t>-</w:t>
            </w:r>
            <w:r w:rsidRPr="000C44C2">
              <w:rPr>
                <w:sz w:val="24"/>
                <w:szCs w:val="28"/>
                <w:lang w:val="en-US"/>
              </w:rPr>
              <w:t>032</w:t>
            </w:r>
            <w:r w:rsidR="00E528AD" w:rsidRPr="000C44C2">
              <w:rPr>
                <w:sz w:val="24"/>
                <w:szCs w:val="28"/>
              </w:rPr>
              <w:t xml:space="preserve">  </w:t>
            </w:r>
          </w:p>
        </w:tc>
      </w:tr>
      <w:tr w:rsidR="00E528AD" w:rsidRPr="004C2B02" w14:paraId="70C18D39" w14:textId="77777777" w:rsidTr="00DC15A4">
        <w:tc>
          <w:tcPr>
            <w:tcW w:w="5328" w:type="dxa"/>
          </w:tcPr>
          <w:p w14:paraId="716016A5" w14:textId="77777777" w:rsidR="00E528AD" w:rsidRPr="000C44C2" w:rsidRDefault="00E528AD" w:rsidP="00DC15A4">
            <w:pPr>
              <w:widowControl w:val="0"/>
              <w:jc w:val="both"/>
              <w:rPr>
                <w:sz w:val="24"/>
                <w:szCs w:val="28"/>
              </w:rPr>
            </w:pPr>
            <w:r w:rsidRPr="000C44C2">
              <w:rPr>
                <w:sz w:val="24"/>
                <w:szCs w:val="28"/>
              </w:rPr>
              <w:t>Дата выдачи задания</w:t>
            </w:r>
          </w:p>
        </w:tc>
        <w:tc>
          <w:tcPr>
            <w:tcW w:w="4242" w:type="dxa"/>
          </w:tcPr>
          <w:p w14:paraId="0E51BCB8" w14:textId="59339291" w:rsidR="00E528AD" w:rsidRPr="000C44C2" w:rsidRDefault="00E528AD" w:rsidP="00DC15A4">
            <w:pPr>
              <w:widowControl w:val="0"/>
              <w:jc w:val="both"/>
              <w:rPr>
                <w:sz w:val="24"/>
                <w:szCs w:val="28"/>
              </w:rPr>
            </w:pPr>
            <w:r w:rsidRPr="000C44C2">
              <w:rPr>
                <w:sz w:val="24"/>
                <w:szCs w:val="28"/>
              </w:rPr>
              <w:t>11.05.20</w:t>
            </w:r>
            <w:r w:rsidR="0062769D" w:rsidRPr="000C44C2">
              <w:rPr>
                <w:sz w:val="24"/>
                <w:szCs w:val="28"/>
              </w:rPr>
              <w:t>20</w:t>
            </w:r>
          </w:p>
        </w:tc>
      </w:tr>
      <w:tr w:rsidR="00E528AD" w:rsidRPr="004C2B02" w14:paraId="559B9927" w14:textId="77777777" w:rsidTr="00DC15A4">
        <w:tc>
          <w:tcPr>
            <w:tcW w:w="5328" w:type="dxa"/>
          </w:tcPr>
          <w:p w14:paraId="4C53AE41" w14:textId="77777777" w:rsidR="00E528AD" w:rsidRPr="00084F64" w:rsidRDefault="00E528AD" w:rsidP="00DC15A4">
            <w:pPr>
              <w:widowControl w:val="0"/>
              <w:jc w:val="both"/>
              <w:rPr>
                <w:spacing w:val="-2"/>
                <w:sz w:val="24"/>
                <w:szCs w:val="28"/>
              </w:rPr>
            </w:pPr>
            <w:r w:rsidRPr="00084F64">
              <w:rPr>
                <w:spacing w:val="-2"/>
                <w:sz w:val="24"/>
                <w:szCs w:val="28"/>
              </w:rPr>
              <w:t>Срок сдачи студентом законченной работы</w:t>
            </w:r>
          </w:p>
        </w:tc>
        <w:tc>
          <w:tcPr>
            <w:tcW w:w="4242" w:type="dxa"/>
          </w:tcPr>
          <w:p w14:paraId="4150D8D7" w14:textId="7E2A1D11" w:rsidR="00E528AD" w:rsidRPr="00084F64" w:rsidRDefault="00084F64" w:rsidP="00DC15A4">
            <w:pPr>
              <w:widowControl w:val="0"/>
              <w:jc w:val="both"/>
              <w:rPr>
                <w:sz w:val="24"/>
                <w:szCs w:val="28"/>
              </w:rPr>
            </w:pPr>
            <w:r w:rsidRPr="00084F64">
              <w:rPr>
                <w:sz w:val="24"/>
                <w:szCs w:val="28"/>
                <w:lang w:val="en-US"/>
              </w:rPr>
              <w:t>09</w:t>
            </w:r>
            <w:r w:rsidR="00E528AD" w:rsidRPr="00084F64">
              <w:rPr>
                <w:sz w:val="24"/>
                <w:szCs w:val="28"/>
              </w:rPr>
              <w:t>.06.20</w:t>
            </w:r>
            <w:r w:rsidR="0062769D" w:rsidRPr="00084F64">
              <w:rPr>
                <w:sz w:val="24"/>
                <w:szCs w:val="28"/>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2124976"/>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370C156C" w:rsidR="00821B46" w:rsidRDefault="005F21C6" w:rsidP="00821B46">
      <w:pPr>
        <w:pStyle w:val="TEXT"/>
        <w:rPr>
          <w:highlight w:val="yellow"/>
        </w:rPr>
      </w:pPr>
      <w:r w:rsidRPr="005F21C6">
        <w:rPr>
          <w:highlight w:val="yellow"/>
        </w:rPr>
        <w:t xml:space="preserve">Отчет к ВКР содержит </w:t>
      </w:r>
      <w:r w:rsidR="004F2320">
        <w:rPr>
          <w:highlight w:val="yellow"/>
        </w:rPr>
        <w:t>70</w:t>
      </w:r>
      <w:r w:rsidRPr="005F21C6">
        <w:rPr>
          <w:highlight w:val="yellow"/>
        </w:rPr>
        <w:t xml:space="preserve"> страниц, </w:t>
      </w:r>
      <w:r w:rsidR="004F2320">
        <w:rPr>
          <w:highlight w:val="yellow"/>
        </w:rPr>
        <w:t>34</w:t>
      </w:r>
      <w:r w:rsidRPr="005F21C6">
        <w:rPr>
          <w:highlight w:val="yellow"/>
        </w:rPr>
        <w:t xml:space="preserve"> рисунков, </w:t>
      </w:r>
      <w:r w:rsidR="00A23738">
        <w:rPr>
          <w:highlight w:val="yellow"/>
        </w:rPr>
        <w:t>8</w:t>
      </w:r>
      <w:r w:rsidRPr="005F21C6">
        <w:rPr>
          <w:highlight w:val="yellow"/>
        </w:rPr>
        <w:t xml:space="preserve">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w:t>
      </w:r>
      <w:r w:rsidRPr="006B14B5">
        <w:rPr>
          <w:highlight w:val="yellow"/>
        </w:rPr>
        <w:t xml:space="preserve">разработанный алгоритм решения задачи поиска научных трудов во внешних источниках баз данных </w:t>
      </w:r>
      <w:r w:rsidRPr="006B14B5">
        <w:rPr>
          <w:highlight w:val="yellow"/>
          <w:lang w:val="en-US"/>
        </w:rPr>
        <w:t>Scopus</w:t>
      </w:r>
      <w:r w:rsidRPr="006B14B5">
        <w:rPr>
          <w:highlight w:val="yellow"/>
        </w:rPr>
        <w:t xml:space="preserve">, РИНЦ и </w:t>
      </w:r>
      <w:r w:rsidRPr="006B14B5">
        <w:rPr>
          <w:highlight w:val="yellow"/>
          <w:lang w:val="en-US"/>
        </w:rPr>
        <w:t>Web</w:t>
      </w:r>
      <w:r w:rsidRPr="006B14B5">
        <w:rPr>
          <w:highlight w:val="yellow"/>
        </w:rPr>
        <w:t xml:space="preserve"> </w:t>
      </w:r>
      <w:r w:rsidRPr="006B14B5">
        <w:rPr>
          <w:highlight w:val="yellow"/>
          <w:lang w:val="en-US"/>
        </w:rPr>
        <w:t>Of</w:t>
      </w:r>
      <w:r w:rsidRPr="006B14B5">
        <w:rPr>
          <w:highlight w:val="yellow"/>
        </w:rPr>
        <w:t xml:space="preserve"> </w:t>
      </w:r>
      <w:r w:rsidRPr="006B14B5">
        <w:rPr>
          <w:highlight w:val="yellow"/>
          <w:lang w:val="en-US"/>
        </w:rPr>
        <w:t>Science</w:t>
      </w:r>
      <w:r w:rsidRPr="006B14B5">
        <w:rPr>
          <w:highlight w:val="yellow"/>
        </w:rPr>
        <w:t>. 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6"/>
          <w:szCs w:val="26"/>
        </w:rPr>
        <w:id w:val="783460129"/>
        <w:docPartObj>
          <w:docPartGallery w:val="Table of Contents"/>
          <w:docPartUnique/>
        </w:docPartObj>
      </w:sdtPr>
      <w:sdtEndPr>
        <w:rPr>
          <w:b/>
          <w:bCs/>
        </w:rPr>
      </w:sdtEndPr>
      <w:sdtContent>
        <w:p w14:paraId="291EF432" w14:textId="48F9E4BE" w:rsidR="005C186B" w:rsidRPr="00E4696C" w:rsidRDefault="005C186B" w:rsidP="00D14465">
          <w:pPr>
            <w:pStyle w:val="ab"/>
            <w:spacing w:before="40" w:after="40"/>
            <w:jc w:val="center"/>
            <w:rPr>
              <w:rFonts w:ascii="Times New Roman" w:hAnsi="Times New Roman" w:cs="Times New Roman"/>
              <w:b/>
              <w:color w:val="auto"/>
              <w:sz w:val="28"/>
              <w:szCs w:val="26"/>
            </w:rPr>
          </w:pPr>
          <w:r w:rsidRPr="00E4696C">
            <w:rPr>
              <w:rFonts w:ascii="Times New Roman" w:hAnsi="Times New Roman" w:cs="Times New Roman"/>
              <w:b/>
              <w:color w:val="auto"/>
              <w:sz w:val="28"/>
              <w:szCs w:val="26"/>
            </w:rPr>
            <w:t>СОДЕРЖАНИЕ</w:t>
          </w:r>
        </w:p>
        <w:p w14:paraId="1E7B9C8E" w14:textId="5E3EDCE2" w:rsidR="00E4696C" w:rsidRPr="00E4696C" w:rsidRDefault="005C186B">
          <w:pPr>
            <w:pStyle w:val="11"/>
            <w:rPr>
              <w:rFonts w:asciiTheme="minorHAnsi" w:eastAsiaTheme="minorEastAsia" w:hAnsiTheme="minorHAnsi" w:cstheme="minorBidi"/>
              <w:bCs w:val="0"/>
              <w:noProof/>
              <w:color w:val="auto"/>
              <w:sz w:val="26"/>
              <w:szCs w:val="26"/>
            </w:rPr>
          </w:pPr>
          <w:r w:rsidRPr="00E4696C">
            <w:rPr>
              <w:rFonts w:cs="Times New Roman"/>
              <w:sz w:val="26"/>
              <w:szCs w:val="26"/>
            </w:rPr>
            <w:fldChar w:fldCharType="begin"/>
          </w:r>
          <w:r w:rsidRPr="00E4696C">
            <w:rPr>
              <w:rFonts w:cs="Times New Roman"/>
              <w:sz w:val="26"/>
              <w:szCs w:val="26"/>
            </w:rPr>
            <w:instrText xml:space="preserve"> TOC \o "1-3" \h \z \u </w:instrText>
          </w:r>
          <w:r w:rsidRPr="00E4696C">
            <w:rPr>
              <w:rFonts w:cs="Times New Roman"/>
              <w:sz w:val="26"/>
              <w:szCs w:val="26"/>
            </w:rPr>
            <w:fldChar w:fldCharType="separate"/>
          </w:r>
          <w:hyperlink w:anchor="_Toc42124976" w:history="1">
            <w:r w:rsidR="00E4696C" w:rsidRPr="00E4696C">
              <w:rPr>
                <w:rStyle w:val="ac"/>
                <w:noProof/>
                <w:sz w:val="26"/>
                <w:szCs w:val="26"/>
              </w:rPr>
              <w:t>РЕФЕРАТ</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6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w:t>
            </w:r>
            <w:r w:rsidR="00E4696C" w:rsidRPr="00E4696C">
              <w:rPr>
                <w:noProof/>
                <w:webHidden/>
                <w:sz w:val="26"/>
                <w:szCs w:val="26"/>
              </w:rPr>
              <w:fldChar w:fldCharType="end"/>
            </w:r>
          </w:hyperlink>
        </w:p>
        <w:p w14:paraId="0731B7C6" w14:textId="535683AD" w:rsidR="00E4696C" w:rsidRPr="00E4696C" w:rsidRDefault="009373D9">
          <w:pPr>
            <w:pStyle w:val="11"/>
            <w:rPr>
              <w:rFonts w:asciiTheme="minorHAnsi" w:eastAsiaTheme="minorEastAsia" w:hAnsiTheme="minorHAnsi" w:cstheme="minorBidi"/>
              <w:bCs w:val="0"/>
              <w:noProof/>
              <w:color w:val="auto"/>
              <w:sz w:val="26"/>
              <w:szCs w:val="26"/>
            </w:rPr>
          </w:pPr>
          <w:hyperlink w:anchor="_Toc42124977" w:history="1">
            <w:r w:rsidR="00E4696C" w:rsidRPr="00E4696C">
              <w:rPr>
                <w:rStyle w:val="ac"/>
                <w:noProof/>
                <w:sz w:val="26"/>
                <w:szCs w:val="26"/>
              </w:rPr>
              <w:t>ПЕРЕЧЕНЬ СОКРАЩЕНИЙ И ОБОЗНАЧЕНИЙ</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7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7</w:t>
            </w:r>
            <w:r w:rsidR="00E4696C" w:rsidRPr="00E4696C">
              <w:rPr>
                <w:noProof/>
                <w:webHidden/>
                <w:sz w:val="26"/>
                <w:szCs w:val="26"/>
              </w:rPr>
              <w:fldChar w:fldCharType="end"/>
            </w:r>
          </w:hyperlink>
        </w:p>
        <w:p w14:paraId="1963E5A6" w14:textId="629BF0E2" w:rsidR="00E4696C" w:rsidRPr="00E4696C" w:rsidRDefault="009373D9">
          <w:pPr>
            <w:pStyle w:val="11"/>
            <w:rPr>
              <w:rFonts w:asciiTheme="minorHAnsi" w:eastAsiaTheme="minorEastAsia" w:hAnsiTheme="minorHAnsi" w:cstheme="minorBidi"/>
              <w:bCs w:val="0"/>
              <w:noProof/>
              <w:color w:val="auto"/>
              <w:sz w:val="26"/>
              <w:szCs w:val="26"/>
            </w:rPr>
          </w:pPr>
          <w:hyperlink w:anchor="_Toc42124978" w:history="1">
            <w:r w:rsidR="00E4696C" w:rsidRPr="00E4696C">
              <w:rPr>
                <w:rStyle w:val="ac"/>
                <w:noProof/>
                <w:sz w:val="26"/>
                <w:szCs w:val="26"/>
              </w:rPr>
              <w:t>ВВЕДЕНИЕ</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8</w:t>
            </w:r>
            <w:r w:rsidR="00E4696C" w:rsidRPr="00E4696C">
              <w:rPr>
                <w:noProof/>
                <w:webHidden/>
                <w:sz w:val="26"/>
                <w:szCs w:val="26"/>
              </w:rPr>
              <w:fldChar w:fldCharType="end"/>
            </w:r>
          </w:hyperlink>
        </w:p>
        <w:p w14:paraId="286DC60E" w14:textId="311AF6F3" w:rsidR="00E4696C" w:rsidRPr="00E4696C" w:rsidRDefault="009373D9">
          <w:pPr>
            <w:pStyle w:val="11"/>
            <w:rPr>
              <w:rFonts w:asciiTheme="minorHAnsi" w:eastAsiaTheme="minorEastAsia" w:hAnsiTheme="minorHAnsi" w:cstheme="minorBidi"/>
              <w:bCs w:val="0"/>
              <w:noProof/>
              <w:color w:val="auto"/>
              <w:sz w:val="26"/>
              <w:szCs w:val="26"/>
            </w:rPr>
          </w:pPr>
          <w:hyperlink w:anchor="_Toc42124979" w:history="1">
            <w:r w:rsidR="00E4696C" w:rsidRPr="00E4696C">
              <w:rPr>
                <w:rStyle w:val="ac"/>
                <w:noProof/>
                <w:sz w:val="26"/>
                <w:szCs w:val="26"/>
              </w:rPr>
              <w:t>1</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Аналитический обзор</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79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9</w:t>
            </w:r>
            <w:r w:rsidR="00E4696C" w:rsidRPr="00E4696C">
              <w:rPr>
                <w:noProof/>
                <w:webHidden/>
                <w:sz w:val="26"/>
                <w:szCs w:val="26"/>
              </w:rPr>
              <w:fldChar w:fldCharType="end"/>
            </w:r>
          </w:hyperlink>
        </w:p>
        <w:p w14:paraId="1653DC22" w14:textId="7D5BA335"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80" w:history="1">
            <w:r w:rsidR="00E4696C" w:rsidRPr="00E4696C">
              <w:rPr>
                <w:rStyle w:val="ac"/>
                <w:noProof/>
                <w:sz w:val="26"/>
                <w:szCs w:val="26"/>
              </w:rPr>
              <w:t>1.1</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Анализ характеристик объекта автоматизированной ИС по анализу инноваций в жизненном цикле производства полимерных материал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0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9</w:t>
            </w:r>
            <w:r w:rsidR="00E4696C" w:rsidRPr="00E4696C">
              <w:rPr>
                <w:noProof/>
                <w:webHidden/>
                <w:sz w:val="26"/>
                <w:szCs w:val="26"/>
              </w:rPr>
              <w:fldChar w:fldCharType="end"/>
            </w:r>
          </w:hyperlink>
        </w:p>
        <w:p w14:paraId="2A30BE0C" w14:textId="3C3CB9BD" w:rsidR="00E4696C" w:rsidRPr="00E4696C" w:rsidRDefault="009373D9">
          <w:pPr>
            <w:pStyle w:val="33"/>
            <w:tabs>
              <w:tab w:val="left" w:pos="1200"/>
              <w:tab w:val="right" w:leader="dot" w:pos="9345"/>
            </w:tabs>
            <w:rPr>
              <w:rFonts w:asciiTheme="minorHAnsi" w:eastAsiaTheme="minorEastAsia" w:hAnsiTheme="minorHAnsi" w:cstheme="minorBidi"/>
              <w:iCs w:val="0"/>
              <w:noProof/>
              <w:sz w:val="26"/>
              <w:szCs w:val="26"/>
            </w:rPr>
          </w:pPr>
          <w:hyperlink w:anchor="_Toc42124981" w:history="1">
            <w:r w:rsidR="00E4696C" w:rsidRPr="00E4696C">
              <w:rPr>
                <w:rStyle w:val="ac"/>
                <w:noProof/>
                <w:sz w:val="26"/>
                <w:szCs w:val="26"/>
                <w:lang w:val="en-US"/>
              </w:rPr>
              <w:t>1.1.1</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 xml:space="preserve">Обзор </w:t>
            </w:r>
            <w:r w:rsidR="00E4696C" w:rsidRPr="00E4696C">
              <w:rPr>
                <w:rStyle w:val="ac"/>
                <w:noProof/>
                <w:sz w:val="26"/>
                <w:szCs w:val="26"/>
                <w:lang w:val="en-US"/>
              </w:rPr>
              <w:t>ArcGIS</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1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1</w:t>
            </w:r>
            <w:r w:rsidR="00E4696C" w:rsidRPr="00E4696C">
              <w:rPr>
                <w:noProof/>
                <w:webHidden/>
                <w:sz w:val="26"/>
                <w:szCs w:val="26"/>
              </w:rPr>
              <w:fldChar w:fldCharType="end"/>
            </w:r>
          </w:hyperlink>
        </w:p>
        <w:p w14:paraId="2AF7A6F4" w14:textId="4A85CB37" w:rsidR="00E4696C" w:rsidRPr="00E4696C" w:rsidRDefault="009373D9">
          <w:pPr>
            <w:pStyle w:val="33"/>
            <w:tabs>
              <w:tab w:val="left" w:pos="1200"/>
              <w:tab w:val="right" w:leader="dot" w:pos="9345"/>
            </w:tabs>
            <w:rPr>
              <w:rFonts w:asciiTheme="minorHAnsi" w:eastAsiaTheme="minorEastAsia" w:hAnsiTheme="minorHAnsi" w:cstheme="minorBidi"/>
              <w:iCs w:val="0"/>
              <w:noProof/>
              <w:sz w:val="26"/>
              <w:szCs w:val="26"/>
            </w:rPr>
          </w:pPr>
          <w:hyperlink w:anchor="_Toc42124982" w:history="1">
            <w:r w:rsidR="00E4696C" w:rsidRPr="00E4696C">
              <w:rPr>
                <w:rStyle w:val="ac"/>
                <w:noProof/>
                <w:sz w:val="26"/>
                <w:szCs w:val="26"/>
              </w:rPr>
              <w:t>1.1.2</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Обзор 2ГИС</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2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3</w:t>
            </w:r>
            <w:r w:rsidR="00E4696C" w:rsidRPr="00E4696C">
              <w:rPr>
                <w:noProof/>
                <w:webHidden/>
                <w:sz w:val="26"/>
                <w:szCs w:val="26"/>
              </w:rPr>
              <w:fldChar w:fldCharType="end"/>
            </w:r>
          </w:hyperlink>
        </w:p>
        <w:p w14:paraId="79CCBB40" w14:textId="2CA76EF5" w:rsidR="00E4696C" w:rsidRPr="00E4696C" w:rsidRDefault="009373D9">
          <w:pPr>
            <w:pStyle w:val="33"/>
            <w:tabs>
              <w:tab w:val="left" w:pos="1200"/>
              <w:tab w:val="right" w:leader="dot" w:pos="9345"/>
            </w:tabs>
            <w:rPr>
              <w:rFonts w:asciiTheme="minorHAnsi" w:eastAsiaTheme="minorEastAsia" w:hAnsiTheme="minorHAnsi" w:cstheme="minorBidi"/>
              <w:iCs w:val="0"/>
              <w:noProof/>
              <w:sz w:val="26"/>
              <w:szCs w:val="26"/>
            </w:rPr>
          </w:pPr>
          <w:hyperlink w:anchor="_Toc42124983" w:history="1">
            <w:r w:rsidR="00E4696C" w:rsidRPr="00E4696C">
              <w:rPr>
                <w:rStyle w:val="ac"/>
                <w:noProof/>
                <w:sz w:val="26"/>
                <w:szCs w:val="26"/>
              </w:rPr>
              <w:t>1.1.3</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Обзор Яндекс.Карты</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3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5</w:t>
            </w:r>
            <w:r w:rsidR="00E4696C" w:rsidRPr="00E4696C">
              <w:rPr>
                <w:noProof/>
                <w:webHidden/>
                <w:sz w:val="26"/>
                <w:szCs w:val="26"/>
              </w:rPr>
              <w:fldChar w:fldCharType="end"/>
            </w:r>
          </w:hyperlink>
        </w:p>
        <w:p w14:paraId="3E387392" w14:textId="6301607E" w:rsidR="00E4696C" w:rsidRPr="00E4696C" w:rsidRDefault="009373D9">
          <w:pPr>
            <w:pStyle w:val="33"/>
            <w:tabs>
              <w:tab w:val="left" w:pos="1200"/>
              <w:tab w:val="right" w:leader="dot" w:pos="9345"/>
            </w:tabs>
            <w:rPr>
              <w:rFonts w:asciiTheme="minorHAnsi" w:eastAsiaTheme="minorEastAsia" w:hAnsiTheme="minorHAnsi" w:cstheme="minorBidi"/>
              <w:iCs w:val="0"/>
              <w:noProof/>
              <w:sz w:val="26"/>
              <w:szCs w:val="26"/>
            </w:rPr>
          </w:pPr>
          <w:hyperlink w:anchor="_Toc42124984" w:history="1">
            <w:r w:rsidR="00E4696C" w:rsidRPr="00E4696C">
              <w:rPr>
                <w:rStyle w:val="ac"/>
                <w:noProof/>
                <w:sz w:val="26"/>
                <w:szCs w:val="26"/>
                <w:lang w:val="en-US"/>
              </w:rPr>
              <w:t>1.1.4</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 xml:space="preserve">Обзор </w:t>
            </w:r>
            <w:r w:rsidR="00E4696C" w:rsidRPr="00E4696C">
              <w:rPr>
                <w:rStyle w:val="ac"/>
                <w:noProof/>
                <w:sz w:val="26"/>
                <w:szCs w:val="26"/>
                <w:lang w:val="en-US"/>
              </w:rPr>
              <w:t>QGIS</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4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17</w:t>
            </w:r>
            <w:r w:rsidR="00E4696C" w:rsidRPr="00E4696C">
              <w:rPr>
                <w:noProof/>
                <w:webHidden/>
                <w:sz w:val="26"/>
                <w:szCs w:val="26"/>
              </w:rPr>
              <w:fldChar w:fldCharType="end"/>
            </w:r>
          </w:hyperlink>
        </w:p>
        <w:p w14:paraId="16B6827B" w14:textId="6FF0E714"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85" w:history="1">
            <w:r w:rsidR="00E4696C" w:rsidRPr="00E4696C">
              <w:rPr>
                <w:rStyle w:val="ac"/>
                <w:noProof/>
                <w:sz w:val="26"/>
                <w:szCs w:val="26"/>
              </w:rPr>
              <w:t>1.2</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Характеристика функциональной структуры и подсистем типовой автоматизированной системы заданного класса (тип АС – ГИС)</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5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0</w:t>
            </w:r>
            <w:r w:rsidR="00E4696C" w:rsidRPr="00E4696C">
              <w:rPr>
                <w:noProof/>
                <w:webHidden/>
                <w:sz w:val="26"/>
                <w:szCs w:val="26"/>
              </w:rPr>
              <w:fldChar w:fldCharType="end"/>
            </w:r>
          </w:hyperlink>
        </w:p>
        <w:p w14:paraId="72B8655F" w14:textId="4796830F"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86" w:history="1">
            <w:r w:rsidR="00E4696C" w:rsidRPr="00E4696C">
              <w:rPr>
                <w:rStyle w:val="ac"/>
                <w:noProof/>
                <w:sz w:val="26"/>
                <w:szCs w:val="26"/>
              </w:rPr>
              <w:t>1.3</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Обзор и обоснование выбора инструментальных средств разработки автоматизированной</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6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1</w:t>
            </w:r>
            <w:r w:rsidR="00E4696C" w:rsidRPr="00E4696C">
              <w:rPr>
                <w:noProof/>
                <w:webHidden/>
                <w:sz w:val="26"/>
                <w:szCs w:val="26"/>
              </w:rPr>
              <w:fldChar w:fldCharType="end"/>
            </w:r>
          </w:hyperlink>
        </w:p>
        <w:p w14:paraId="2715F2A9" w14:textId="19A639DB" w:rsidR="00E4696C" w:rsidRPr="00E4696C" w:rsidRDefault="009373D9">
          <w:pPr>
            <w:pStyle w:val="33"/>
            <w:tabs>
              <w:tab w:val="left" w:pos="1200"/>
              <w:tab w:val="right" w:leader="dot" w:pos="9345"/>
            </w:tabs>
            <w:rPr>
              <w:rFonts w:asciiTheme="minorHAnsi" w:eastAsiaTheme="minorEastAsia" w:hAnsiTheme="minorHAnsi" w:cstheme="minorBidi"/>
              <w:iCs w:val="0"/>
              <w:noProof/>
              <w:sz w:val="26"/>
              <w:szCs w:val="26"/>
            </w:rPr>
          </w:pPr>
          <w:hyperlink w:anchor="_Toc42124987" w:history="1">
            <w:r w:rsidR="00E4696C" w:rsidRPr="00E4696C">
              <w:rPr>
                <w:rStyle w:val="ac"/>
                <w:noProof/>
                <w:sz w:val="26"/>
                <w:szCs w:val="26"/>
              </w:rPr>
              <w:t>1.3.1</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Выбор СУБД</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7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1</w:t>
            </w:r>
            <w:r w:rsidR="00E4696C" w:rsidRPr="00E4696C">
              <w:rPr>
                <w:noProof/>
                <w:webHidden/>
                <w:sz w:val="26"/>
                <w:szCs w:val="26"/>
              </w:rPr>
              <w:fldChar w:fldCharType="end"/>
            </w:r>
          </w:hyperlink>
        </w:p>
        <w:p w14:paraId="100B0EB2" w14:textId="1303E6AB" w:rsidR="00E4696C" w:rsidRPr="00E4696C" w:rsidRDefault="009373D9">
          <w:pPr>
            <w:pStyle w:val="33"/>
            <w:tabs>
              <w:tab w:val="left" w:pos="1200"/>
              <w:tab w:val="right" w:leader="dot" w:pos="9345"/>
            </w:tabs>
            <w:rPr>
              <w:rFonts w:asciiTheme="minorHAnsi" w:eastAsiaTheme="minorEastAsia" w:hAnsiTheme="minorHAnsi" w:cstheme="minorBidi"/>
              <w:iCs w:val="0"/>
              <w:noProof/>
              <w:sz w:val="26"/>
              <w:szCs w:val="26"/>
            </w:rPr>
          </w:pPr>
          <w:hyperlink w:anchor="_Toc42124988" w:history="1">
            <w:r w:rsidR="00E4696C" w:rsidRPr="00E4696C">
              <w:rPr>
                <w:rStyle w:val="ac"/>
                <w:noProof/>
                <w:sz w:val="26"/>
                <w:szCs w:val="26"/>
              </w:rPr>
              <w:t>1.3.2</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Выбор языка программирования</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27</w:t>
            </w:r>
            <w:r w:rsidR="00E4696C" w:rsidRPr="00E4696C">
              <w:rPr>
                <w:noProof/>
                <w:webHidden/>
                <w:sz w:val="26"/>
                <w:szCs w:val="26"/>
              </w:rPr>
              <w:fldChar w:fldCharType="end"/>
            </w:r>
          </w:hyperlink>
        </w:p>
        <w:p w14:paraId="133F7937" w14:textId="2005E2FB" w:rsidR="00E4696C" w:rsidRPr="00E4696C" w:rsidRDefault="009373D9">
          <w:pPr>
            <w:pStyle w:val="33"/>
            <w:tabs>
              <w:tab w:val="left" w:pos="1200"/>
              <w:tab w:val="right" w:leader="dot" w:pos="9345"/>
            </w:tabs>
            <w:rPr>
              <w:rFonts w:asciiTheme="minorHAnsi" w:eastAsiaTheme="minorEastAsia" w:hAnsiTheme="minorHAnsi" w:cstheme="minorBidi"/>
              <w:iCs w:val="0"/>
              <w:noProof/>
              <w:sz w:val="26"/>
              <w:szCs w:val="26"/>
            </w:rPr>
          </w:pPr>
          <w:hyperlink w:anchor="_Toc42124989" w:history="1">
            <w:r w:rsidR="00E4696C" w:rsidRPr="00E4696C">
              <w:rPr>
                <w:rStyle w:val="ac"/>
                <w:noProof/>
                <w:sz w:val="26"/>
                <w:szCs w:val="26"/>
              </w:rPr>
              <w:t>1.3.3</w:t>
            </w:r>
            <w:r w:rsidR="00E4696C" w:rsidRPr="00E4696C">
              <w:rPr>
                <w:rFonts w:asciiTheme="minorHAnsi" w:eastAsiaTheme="minorEastAsia" w:hAnsiTheme="minorHAnsi" w:cstheme="minorBidi"/>
                <w:iCs w:val="0"/>
                <w:noProof/>
                <w:sz w:val="26"/>
                <w:szCs w:val="26"/>
              </w:rPr>
              <w:tab/>
            </w:r>
            <w:r w:rsidR="00E4696C" w:rsidRPr="00E4696C">
              <w:rPr>
                <w:rStyle w:val="ac"/>
                <w:noProof/>
                <w:sz w:val="26"/>
                <w:szCs w:val="26"/>
              </w:rPr>
              <w:t>Сравнение сред разработки</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89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5</w:t>
            </w:r>
            <w:r w:rsidR="00E4696C" w:rsidRPr="00E4696C">
              <w:rPr>
                <w:noProof/>
                <w:webHidden/>
                <w:sz w:val="26"/>
                <w:szCs w:val="26"/>
              </w:rPr>
              <w:fldChar w:fldCharType="end"/>
            </w:r>
          </w:hyperlink>
        </w:p>
        <w:p w14:paraId="0519EF74" w14:textId="409220DC"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90" w:history="1">
            <w:r w:rsidR="00E4696C" w:rsidRPr="00E4696C">
              <w:rPr>
                <w:rStyle w:val="ac"/>
                <w:noProof/>
                <w:sz w:val="26"/>
                <w:szCs w:val="26"/>
              </w:rPr>
              <w:t>1.4</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Выводы по разделу</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0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6</w:t>
            </w:r>
            <w:r w:rsidR="00E4696C" w:rsidRPr="00E4696C">
              <w:rPr>
                <w:noProof/>
                <w:webHidden/>
                <w:sz w:val="26"/>
                <w:szCs w:val="26"/>
              </w:rPr>
              <w:fldChar w:fldCharType="end"/>
            </w:r>
          </w:hyperlink>
        </w:p>
        <w:p w14:paraId="4F03D8A8" w14:textId="11B07852" w:rsidR="00E4696C" w:rsidRPr="00E4696C" w:rsidRDefault="009373D9">
          <w:pPr>
            <w:pStyle w:val="11"/>
            <w:rPr>
              <w:rFonts w:asciiTheme="minorHAnsi" w:eastAsiaTheme="minorEastAsia" w:hAnsiTheme="minorHAnsi" w:cstheme="minorBidi"/>
              <w:bCs w:val="0"/>
              <w:noProof/>
              <w:color w:val="auto"/>
              <w:sz w:val="26"/>
              <w:szCs w:val="26"/>
            </w:rPr>
          </w:pPr>
          <w:hyperlink w:anchor="_Toc42124991" w:history="1">
            <w:r w:rsidR="00E4696C" w:rsidRPr="00E4696C">
              <w:rPr>
                <w:rStyle w:val="ac"/>
                <w:noProof/>
                <w:sz w:val="26"/>
                <w:szCs w:val="26"/>
              </w:rPr>
              <w:t>2</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Цели и задачи работы</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1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7</w:t>
            </w:r>
            <w:r w:rsidR="00E4696C" w:rsidRPr="00E4696C">
              <w:rPr>
                <w:noProof/>
                <w:webHidden/>
                <w:sz w:val="26"/>
                <w:szCs w:val="26"/>
              </w:rPr>
              <w:fldChar w:fldCharType="end"/>
            </w:r>
          </w:hyperlink>
        </w:p>
        <w:p w14:paraId="619B829D" w14:textId="023FBFCE" w:rsidR="00E4696C" w:rsidRPr="00E4696C" w:rsidRDefault="009373D9">
          <w:pPr>
            <w:pStyle w:val="11"/>
            <w:rPr>
              <w:rFonts w:asciiTheme="minorHAnsi" w:eastAsiaTheme="minorEastAsia" w:hAnsiTheme="minorHAnsi" w:cstheme="minorBidi"/>
              <w:bCs w:val="0"/>
              <w:noProof/>
              <w:color w:val="auto"/>
              <w:sz w:val="26"/>
              <w:szCs w:val="26"/>
            </w:rPr>
          </w:pPr>
          <w:hyperlink w:anchor="_Toc42124992" w:history="1">
            <w:r w:rsidR="00E4696C" w:rsidRPr="00E4696C">
              <w:rPr>
                <w:rStyle w:val="ac"/>
                <w:noProof/>
                <w:sz w:val="26"/>
                <w:szCs w:val="26"/>
              </w:rPr>
              <w:t>3</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Основная часть. Разработка программного комплекса</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2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8</w:t>
            </w:r>
            <w:r w:rsidR="00E4696C" w:rsidRPr="00E4696C">
              <w:rPr>
                <w:noProof/>
                <w:webHidden/>
                <w:sz w:val="26"/>
                <w:szCs w:val="26"/>
              </w:rPr>
              <w:fldChar w:fldCharType="end"/>
            </w:r>
          </w:hyperlink>
        </w:p>
        <w:p w14:paraId="25EEBC38" w14:textId="313C12C8"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93" w:history="1">
            <w:r w:rsidR="00E4696C" w:rsidRPr="00E4696C">
              <w:rPr>
                <w:rStyle w:val="ac"/>
                <w:noProof/>
                <w:sz w:val="26"/>
                <w:szCs w:val="26"/>
              </w:rPr>
              <w:t>3.1</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 xml:space="preserve">Формализованное описание разрабатываемого модуля по поиску научных трудов во внешних источниках баз данных </w:t>
            </w:r>
            <w:r w:rsidR="00E4696C" w:rsidRPr="00E4696C">
              <w:rPr>
                <w:rStyle w:val="ac"/>
                <w:noProof/>
                <w:sz w:val="26"/>
                <w:szCs w:val="26"/>
                <w:lang w:val="en-US"/>
              </w:rPr>
              <w:t>Scopus</w:t>
            </w:r>
            <w:r w:rsidR="00E4696C" w:rsidRPr="00E4696C">
              <w:rPr>
                <w:rStyle w:val="ac"/>
                <w:noProof/>
                <w:sz w:val="26"/>
                <w:szCs w:val="26"/>
              </w:rPr>
              <w:t xml:space="preserve">, РИНЦ и </w:t>
            </w:r>
            <w:r w:rsidR="00E4696C" w:rsidRPr="00E4696C">
              <w:rPr>
                <w:rStyle w:val="ac"/>
                <w:noProof/>
                <w:sz w:val="26"/>
                <w:szCs w:val="26"/>
                <w:lang w:val="en-US"/>
              </w:rPr>
              <w:t>Web</w:t>
            </w:r>
            <w:r w:rsidR="00E4696C" w:rsidRPr="00E4696C">
              <w:rPr>
                <w:rStyle w:val="ac"/>
                <w:noProof/>
                <w:sz w:val="26"/>
                <w:szCs w:val="26"/>
              </w:rPr>
              <w:t xml:space="preserve"> </w:t>
            </w:r>
            <w:r w:rsidR="00E4696C" w:rsidRPr="00E4696C">
              <w:rPr>
                <w:rStyle w:val="ac"/>
                <w:noProof/>
                <w:sz w:val="26"/>
                <w:szCs w:val="26"/>
                <w:lang w:val="en-US"/>
              </w:rPr>
              <w:t>Of</w:t>
            </w:r>
            <w:r w:rsidR="00E4696C" w:rsidRPr="00E4696C">
              <w:rPr>
                <w:rStyle w:val="ac"/>
                <w:noProof/>
                <w:sz w:val="26"/>
                <w:szCs w:val="26"/>
              </w:rPr>
              <w:t xml:space="preserve"> </w:t>
            </w:r>
            <w:r w:rsidR="00E4696C" w:rsidRPr="00E4696C">
              <w:rPr>
                <w:rStyle w:val="ac"/>
                <w:noProof/>
                <w:sz w:val="26"/>
                <w:szCs w:val="26"/>
                <w:lang w:val="en-US"/>
              </w:rPr>
              <w:t>Science</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3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8</w:t>
            </w:r>
            <w:r w:rsidR="00E4696C" w:rsidRPr="00E4696C">
              <w:rPr>
                <w:noProof/>
                <w:webHidden/>
                <w:sz w:val="26"/>
                <w:szCs w:val="26"/>
              </w:rPr>
              <w:fldChar w:fldCharType="end"/>
            </w:r>
          </w:hyperlink>
        </w:p>
        <w:p w14:paraId="52B77B7F" w14:textId="01A1A617"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94" w:history="1">
            <w:r w:rsidR="00E4696C" w:rsidRPr="00E4696C">
              <w:rPr>
                <w:rStyle w:val="ac"/>
                <w:noProof/>
                <w:sz w:val="26"/>
                <w:szCs w:val="26"/>
              </w:rPr>
              <w:t>3.2</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4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9</w:t>
            </w:r>
            <w:r w:rsidR="00E4696C" w:rsidRPr="00E4696C">
              <w:rPr>
                <w:noProof/>
                <w:webHidden/>
                <w:sz w:val="26"/>
                <w:szCs w:val="26"/>
              </w:rPr>
              <w:fldChar w:fldCharType="end"/>
            </w:r>
          </w:hyperlink>
        </w:p>
        <w:p w14:paraId="64099818" w14:textId="6271E6B1"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95" w:history="1">
            <w:r w:rsidR="00E4696C" w:rsidRPr="00E4696C">
              <w:rPr>
                <w:rStyle w:val="ac"/>
                <w:noProof/>
                <w:sz w:val="26"/>
                <w:szCs w:val="26"/>
              </w:rPr>
              <w:t>3.3</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Разработка функциональной структуры геоинформационной системы для анализа инноваций в жизненном цикле производства полимерных материал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5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39</w:t>
            </w:r>
            <w:r w:rsidR="00E4696C" w:rsidRPr="00E4696C">
              <w:rPr>
                <w:noProof/>
                <w:webHidden/>
                <w:sz w:val="26"/>
                <w:szCs w:val="26"/>
              </w:rPr>
              <w:fldChar w:fldCharType="end"/>
            </w:r>
          </w:hyperlink>
        </w:p>
        <w:p w14:paraId="5F1CAC34" w14:textId="7D4C3E8F"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96" w:history="1">
            <w:r w:rsidR="00E4696C" w:rsidRPr="00E4696C">
              <w:rPr>
                <w:rStyle w:val="ac"/>
                <w:noProof/>
                <w:sz w:val="26"/>
                <w:szCs w:val="26"/>
              </w:rPr>
              <w:t>3.4</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Структура и характеристика информационного обеспечения</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6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1</w:t>
            </w:r>
            <w:r w:rsidR="00E4696C" w:rsidRPr="00E4696C">
              <w:rPr>
                <w:noProof/>
                <w:webHidden/>
                <w:sz w:val="26"/>
                <w:szCs w:val="26"/>
              </w:rPr>
              <w:fldChar w:fldCharType="end"/>
            </w:r>
          </w:hyperlink>
        </w:p>
        <w:p w14:paraId="6A073EC6" w14:textId="68733041"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97" w:history="1">
            <w:r w:rsidR="00E4696C" w:rsidRPr="00E4696C">
              <w:rPr>
                <w:rStyle w:val="ac"/>
                <w:noProof/>
                <w:sz w:val="26"/>
                <w:szCs w:val="26"/>
              </w:rPr>
              <w:t>3.5</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Создание алгоритма решения задачи поиска публикаций авторов в заданных источниках по указанным параметрам поиска</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7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2</w:t>
            </w:r>
            <w:r w:rsidR="00E4696C" w:rsidRPr="00E4696C">
              <w:rPr>
                <w:noProof/>
                <w:webHidden/>
                <w:sz w:val="26"/>
                <w:szCs w:val="26"/>
              </w:rPr>
              <w:fldChar w:fldCharType="end"/>
            </w:r>
          </w:hyperlink>
        </w:p>
        <w:p w14:paraId="330023BF" w14:textId="7AA487C8"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98" w:history="1">
            <w:r w:rsidR="00E4696C" w:rsidRPr="00E4696C">
              <w:rPr>
                <w:rStyle w:val="ac"/>
                <w:noProof/>
                <w:sz w:val="26"/>
                <w:szCs w:val="26"/>
              </w:rPr>
              <w:t>3.6</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Структура и характеристика интерфейсов пользователей системы</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4</w:t>
            </w:r>
            <w:r w:rsidR="00E4696C" w:rsidRPr="00E4696C">
              <w:rPr>
                <w:noProof/>
                <w:webHidden/>
                <w:sz w:val="26"/>
                <w:szCs w:val="26"/>
              </w:rPr>
              <w:fldChar w:fldCharType="end"/>
            </w:r>
          </w:hyperlink>
        </w:p>
        <w:p w14:paraId="27682CDB" w14:textId="2713B334"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4999" w:history="1">
            <w:r w:rsidR="00E4696C" w:rsidRPr="00E4696C">
              <w:rPr>
                <w:rStyle w:val="ac"/>
                <w:noProof/>
                <w:sz w:val="26"/>
                <w:szCs w:val="26"/>
              </w:rPr>
              <w:t>3.7</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Разработка программного обеспечения для решения задачи</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4999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4</w:t>
            </w:r>
            <w:r w:rsidR="00E4696C" w:rsidRPr="00E4696C">
              <w:rPr>
                <w:noProof/>
                <w:webHidden/>
                <w:sz w:val="26"/>
                <w:szCs w:val="26"/>
              </w:rPr>
              <w:fldChar w:fldCharType="end"/>
            </w:r>
          </w:hyperlink>
        </w:p>
        <w:p w14:paraId="628D988F" w14:textId="68E3B9A6" w:rsidR="00E4696C" w:rsidRPr="00E4696C" w:rsidRDefault="009373D9">
          <w:pPr>
            <w:pStyle w:val="21"/>
            <w:tabs>
              <w:tab w:val="left" w:pos="800"/>
              <w:tab w:val="right" w:leader="dot" w:pos="9345"/>
            </w:tabs>
            <w:rPr>
              <w:rFonts w:asciiTheme="minorHAnsi" w:eastAsiaTheme="minorEastAsia" w:hAnsiTheme="minorHAnsi" w:cstheme="minorBidi"/>
              <w:noProof/>
              <w:sz w:val="26"/>
              <w:szCs w:val="26"/>
            </w:rPr>
          </w:pPr>
          <w:hyperlink w:anchor="_Toc42125000" w:history="1">
            <w:r w:rsidR="00E4696C" w:rsidRPr="00E4696C">
              <w:rPr>
                <w:rStyle w:val="ac"/>
                <w:noProof/>
                <w:sz w:val="26"/>
                <w:szCs w:val="26"/>
              </w:rPr>
              <w:t>3.8</w:t>
            </w:r>
            <w:r w:rsidR="00E4696C" w:rsidRPr="00E4696C">
              <w:rPr>
                <w:rFonts w:asciiTheme="minorHAnsi" w:eastAsiaTheme="minorEastAsia" w:hAnsiTheme="minorHAnsi" w:cstheme="minorBidi"/>
                <w:noProof/>
                <w:sz w:val="26"/>
                <w:szCs w:val="26"/>
              </w:rPr>
              <w:tab/>
            </w:r>
            <w:r w:rsidR="00E4696C" w:rsidRPr="00E4696C">
              <w:rPr>
                <w:rStyle w:val="ac"/>
                <w:noProof/>
                <w:sz w:val="26"/>
                <w:szCs w:val="26"/>
              </w:rPr>
              <w:t>Выводы по разделу</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0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5</w:t>
            </w:r>
            <w:r w:rsidR="00E4696C" w:rsidRPr="00E4696C">
              <w:rPr>
                <w:noProof/>
                <w:webHidden/>
                <w:sz w:val="26"/>
                <w:szCs w:val="26"/>
              </w:rPr>
              <w:fldChar w:fldCharType="end"/>
            </w:r>
          </w:hyperlink>
        </w:p>
        <w:p w14:paraId="6D229F55" w14:textId="51F5266F" w:rsidR="00E4696C" w:rsidRPr="00E4696C" w:rsidRDefault="009373D9">
          <w:pPr>
            <w:pStyle w:val="11"/>
            <w:rPr>
              <w:rFonts w:asciiTheme="minorHAnsi" w:eastAsiaTheme="minorEastAsia" w:hAnsiTheme="minorHAnsi" w:cstheme="minorBidi"/>
              <w:bCs w:val="0"/>
              <w:noProof/>
              <w:color w:val="auto"/>
              <w:sz w:val="26"/>
              <w:szCs w:val="26"/>
            </w:rPr>
          </w:pPr>
          <w:hyperlink w:anchor="_Toc42125001" w:history="1">
            <w:r w:rsidR="00E4696C" w:rsidRPr="00E4696C">
              <w:rPr>
                <w:rStyle w:val="ac"/>
                <w:noProof/>
                <w:sz w:val="26"/>
                <w:szCs w:val="26"/>
              </w:rPr>
              <w:t>4</w:t>
            </w:r>
            <w:r w:rsidR="00E4696C" w:rsidRPr="00E4696C">
              <w:rPr>
                <w:rFonts w:asciiTheme="minorHAnsi" w:eastAsiaTheme="minorEastAsia" w:hAnsiTheme="minorHAnsi" w:cstheme="minorBidi"/>
                <w:bCs w:val="0"/>
                <w:noProof/>
                <w:color w:val="auto"/>
                <w:sz w:val="26"/>
                <w:szCs w:val="26"/>
              </w:rPr>
              <w:tab/>
            </w:r>
            <w:r w:rsidR="00E4696C" w:rsidRPr="00E4696C">
              <w:rPr>
                <w:rStyle w:val="ac"/>
                <w:noProof/>
                <w:sz w:val="26"/>
                <w:szCs w:val="26"/>
              </w:rPr>
              <w:t>Тестирование системы на примере поиска инновационных разработок полимерного производства группы компаний ООО «Клекнер Пентапласт Рус»</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1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6</w:t>
            </w:r>
            <w:r w:rsidR="00E4696C" w:rsidRPr="00E4696C">
              <w:rPr>
                <w:noProof/>
                <w:webHidden/>
                <w:sz w:val="26"/>
                <w:szCs w:val="26"/>
              </w:rPr>
              <w:fldChar w:fldCharType="end"/>
            </w:r>
          </w:hyperlink>
        </w:p>
        <w:p w14:paraId="6447639B" w14:textId="6B2C8962" w:rsidR="00E4696C" w:rsidRPr="00E4696C" w:rsidRDefault="009373D9">
          <w:pPr>
            <w:pStyle w:val="11"/>
            <w:rPr>
              <w:rFonts w:asciiTheme="minorHAnsi" w:eastAsiaTheme="minorEastAsia" w:hAnsiTheme="minorHAnsi" w:cstheme="minorBidi"/>
              <w:bCs w:val="0"/>
              <w:noProof/>
              <w:color w:val="auto"/>
              <w:sz w:val="26"/>
              <w:szCs w:val="26"/>
            </w:rPr>
          </w:pPr>
          <w:hyperlink w:anchor="_Toc42125002" w:history="1">
            <w:r w:rsidR="00E4696C" w:rsidRPr="00E4696C">
              <w:rPr>
                <w:rStyle w:val="ac"/>
                <w:noProof/>
                <w:sz w:val="26"/>
                <w:szCs w:val="26"/>
              </w:rPr>
              <w:t>ВЫВОДЫ ПО РАБОТЕ</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2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49</w:t>
            </w:r>
            <w:r w:rsidR="00E4696C" w:rsidRPr="00E4696C">
              <w:rPr>
                <w:noProof/>
                <w:webHidden/>
                <w:sz w:val="26"/>
                <w:szCs w:val="26"/>
              </w:rPr>
              <w:fldChar w:fldCharType="end"/>
            </w:r>
          </w:hyperlink>
        </w:p>
        <w:p w14:paraId="21C52886" w14:textId="35EF93CC" w:rsidR="00E4696C" w:rsidRPr="00E4696C" w:rsidRDefault="009373D9">
          <w:pPr>
            <w:pStyle w:val="11"/>
            <w:rPr>
              <w:rFonts w:asciiTheme="minorHAnsi" w:eastAsiaTheme="minorEastAsia" w:hAnsiTheme="minorHAnsi" w:cstheme="minorBidi"/>
              <w:bCs w:val="0"/>
              <w:noProof/>
              <w:color w:val="auto"/>
              <w:sz w:val="26"/>
              <w:szCs w:val="26"/>
            </w:rPr>
          </w:pPr>
          <w:hyperlink w:anchor="_Toc42125003" w:history="1">
            <w:r w:rsidR="00E4696C" w:rsidRPr="00E4696C">
              <w:rPr>
                <w:rStyle w:val="ac"/>
                <w:noProof/>
                <w:sz w:val="26"/>
                <w:szCs w:val="26"/>
              </w:rPr>
              <w:t>СПИСОК ИСПОЛЬЗОВАННЫХ ИСТОЧНИКОВ</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3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0</w:t>
            </w:r>
            <w:r w:rsidR="00E4696C" w:rsidRPr="00E4696C">
              <w:rPr>
                <w:noProof/>
                <w:webHidden/>
                <w:sz w:val="26"/>
                <w:szCs w:val="26"/>
              </w:rPr>
              <w:fldChar w:fldCharType="end"/>
            </w:r>
          </w:hyperlink>
        </w:p>
        <w:p w14:paraId="23B04FC8" w14:textId="4C296C77" w:rsidR="00E4696C" w:rsidRPr="00E4696C" w:rsidRDefault="009373D9">
          <w:pPr>
            <w:pStyle w:val="11"/>
            <w:rPr>
              <w:rFonts w:asciiTheme="minorHAnsi" w:eastAsiaTheme="minorEastAsia" w:hAnsiTheme="minorHAnsi" w:cstheme="minorBidi"/>
              <w:bCs w:val="0"/>
              <w:noProof/>
              <w:color w:val="auto"/>
              <w:sz w:val="26"/>
              <w:szCs w:val="26"/>
            </w:rPr>
          </w:pPr>
          <w:hyperlink w:anchor="_Toc42125004" w:history="1">
            <w:r w:rsidR="00E4696C" w:rsidRPr="00E4696C">
              <w:rPr>
                <w:rStyle w:val="ac"/>
                <w:noProof/>
                <w:sz w:val="26"/>
                <w:szCs w:val="26"/>
              </w:rPr>
              <w:t>ПРИЛОЖЕНИЕ А</w:t>
            </w:r>
            <w:r w:rsidR="00E4696C" w:rsidRPr="00E4696C">
              <w:rPr>
                <w:sz w:val="26"/>
                <w:szCs w:val="26"/>
              </w:rPr>
              <w:t xml:space="preserve"> </w:t>
            </w:r>
            <w:r w:rsidR="00E4696C" w:rsidRPr="00E4696C">
              <w:rPr>
                <w:rStyle w:val="ac"/>
                <w:noProof/>
                <w:sz w:val="26"/>
                <w:szCs w:val="26"/>
              </w:rPr>
              <w:t>Характеристика программного и аппаратного обеспечения</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4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1</w:t>
            </w:r>
            <w:r w:rsidR="00E4696C" w:rsidRPr="00E4696C">
              <w:rPr>
                <w:noProof/>
                <w:webHidden/>
                <w:sz w:val="26"/>
                <w:szCs w:val="26"/>
              </w:rPr>
              <w:fldChar w:fldCharType="end"/>
            </w:r>
          </w:hyperlink>
        </w:p>
        <w:p w14:paraId="3DF180DA" w14:textId="503E912A" w:rsidR="00E4696C" w:rsidRPr="00E4696C" w:rsidRDefault="009373D9">
          <w:pPr>
            <w:pStyle w:val="11"/>
            <w:rPr>
              <w:rFonts w:asciiTheme="minorHAnsi" w:eastAsiaTheme="minorEastAsia" w:hAnsiTheme="minorHAnsi" w:cstheme="minorBidi"/>
              <w:bCs w:val="0"/>
              <w:noProof/>
              <w:color w:val="auto"/>
              <w:sz w:val="26"/>
              <w:szCs w:val="26"/>
            </w:rPr>
          </w:pPr>
          <w:hyperlink w:anchor="_Toc42125005" w:history="1">
            <w:r w:rsidR="00E4696C" w:rsidRPr="00E4696C">
              <w:rPr>
                <w:rStyle w:val="ac"/>
                <w:noProof/>
                <w:sz w:val="26"/>
                <w:szCs w:val="26"/>
              </w:rPr>
              <w:t>ПРИЛОЖЕНИЕ Б Защита информации</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5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53</w:t>
            </w:r>
            <w:r w:rsidR="00E4696C" w:rsidRPr="00E4696C">
              <w:rPr>
                <w:noProof/>
                <w:webHidden/>
                <w:sz w:val="26"/>
                <w:szCs w:val="26"/>
              </w:rPr>
              <w:fldChar w:fldCharType="end"/>
            </w:r>
          </w:hyperlink>
        </w:p>
        <w:p w14:paraId="6B61A295" w14:textId="4025F747" w:rsidR="00E4696C" w:rsidRPr="00E4696C" w:rsidRDefault="009373D9">
          <w:pPr>
            <w:pStyle w:val="11"/>
            <w:rPr>
              <w:rFonts w:asciiTheme="minorHAnsi" w:eastAsiaTheme="minorEastAsia" w:hAnsiTheme="minorHAnsi" w:cstheme="minorBidi"/>
              <w:bCs w:val="0"/>
              <w:noProof/>
              <w:color w:val="auto"/>
              <w:sz w:val="26"/>
              <w:szCs w:val="26"/>
            </w:rPr>
          </w:pPr>
          <w:hyperlink w:anchor="_Toc42125008" w:history="1">
            <w:r w:rsidR="00E4696C" w:rsidRPr="00E4696C">
              <w:rPr>
                <w:rStyle w:val="ac"/>
                <w:noProof/>
                <w:sz w:val="26"/>
                <w:szCs w:val="26"/>
              </w:rPr>
              <w:t>ПРИЛОЖЕНИЕ В Руководство оператора</w:t>
            </w:r>
            <w:r w:rsidR="00E4696C" w:rsidRPr="00E4696C">
              <w:rPr>
                <w:noProof/>
                <w:webHidden/>
                <w:sz w:val="26"/>
                <w:szCs w:val="26"/>
              </w:rPr>
              <w:tab/>
            </w:r>
            <w:r w:rsidR="00E4696C" w:rsidRPr="00E4696C">
              <w:rPr>
                <w:noProof/>
                <w:webHidden/>
                <w:sz w:val="26"/>
                <w:szCs w:val="26"/>
              </w:rPr>
              <w:fldChar w:fldCharType="begin"/>
            </w:r>
            <w:r w:rsidR="00E4696C" w:rsidRPr="00E4696C">
              <w:rPr>
                <w:noProof/>
                <w:webHidden/>
                <w:sz w:val="26"/>
                <w:szCs w:val="26"/>
              </w:rPr>
              <w:instrText xml:space="preserve"> PAGEREF _Toc42125008 \h </w:instrText>
            </w:r>
            <w:r w:rsidR="00E4696C" w:rsidRPr="00E4696C">
              <w:rPr>
                <w:noProof/>
                <w:webHidden/>
                <w:sz w:val="26"/>
                <w:szCs w:val="26"/>
              </w:rPr>
            </w:r>
            <w:r w:rsidR="00E4696C" w:rsidRPr="00E4696C">
              <w:rPr>
                <w:noProof/>
                <w:webHidden/>
                <w:sz w:val="26"/>
                <w:szCs w:val="26"/>
              </w:rPr>
              <w:fldChar w:fldCharType="separate"/>
            </w:r>
            <w:r w:rsidR="00E4696C" w:rsidRPr="00E4696C">
              <w:rPr>
                <w:noProof/>
                <w:webHidden/>
                <w:sz w:val="26"/>
                <w:szCs w:val="26"/>
              </w:rPr>
              <w:t>65</w:t>
            </w:r>
            <w:r w:rsidR="00E4696C" w:rsidRPr="00E4696C">
              <w:rPr>
                <w:noProof/>
                <w:webHidden/>
                <w:sz w:val="26"/>
                <w:szCs w:val="26"/>
              </w:rPr>
              <w:fldChar w:fldCharType="end"/>
            </w:r>
          </w:hyperlink>
        </w:p>
        <w:p w14:paraId="238AF8EF" w14:textId="2571EC1B" w:rsidR="005C186B" w:rsidRDefault="005C186B" w:rsidP="00D14465">
          <w:pPr>
            <w:spacing w:before="40" w:after="40"/>
          </w:pPr>
          <w:r w:rsidRPr="00E4696C">
            <w:rPr>
              <w:b/>
              <w:bCs/>
              <w:sz w:val="26"/>
              <w:szCs w:val="26"/>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2124977"/>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C94BAB">
      <w:pPr>
        <w:pStyle w:val="1"/>
        <w:numPr>
          <w:ilvl w:val="0"/>
          <w:numId w:val="0"/>
        </w:numPr>
        <w:spacing w:after="240"/>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2124978"/>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2124979"/>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6964A11C" w14:textId="7A95D1A1" w:rsidR="00304016" w:rsidRDefault="00304016" w:rsidP="00304016">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2124980"/>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2124981"/>
      <w:r>
        <w:t xml:space="preserve">Обзор </w:t>
      </w:r>
      <w:r>
        <w:rPr>
          <w:lang w:val="en-US"/>
        </w:rPr>
        <w:t>ArcGIS</w:t>
      </w:r>
      <w:bookmarkEnd w:id="58"/>
      <w:bookmarkEnd w:id="59"/>
      <w:bookmarkEnd w:id="60"/>
      <w:bookmarkEnd w:id="61"/>
      <w:bookmarkEnd w:id="62"/>
      <w:bookmarkEnd w:id="63"/>
      <w:bookmarkEnd w:id="64"/>
      <w:bookmarkEnd w:id="65"/>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013A35AF" w:rsidR="001431CC" w:rsidRPr="00B1436F" w:rsidRDefault="00D01E0C" w:rsidP="00FA029F">
      <w:pPr>
        <w:pStyle w:val="af4"/>
        <w:rPr>
          <w:iCs w:val="0"/>
        </w:rPr>
      </w:pPr>
      <w:r>
        <w:t xml:space="preserve">Рисунок </w:t>
      </w:r>
      <w:r w:rsidR="009373D9">
        <w:fldChar w:fldCharType="begin"/>
      </w:r>
      <w:r w:rsidR="009373D9">
        <w:instrText xml:space="preserve"> SEQ Рисунок \* ARABIC </w:instrText>
      </w:r>
      <w:r w:rsidR="009373D9">
        <w:fldChar w:fldCharType="separate"/>
      </w:r>
      <w:r w:rsidR="00402336">
        <w:rPr>
          <w:noProof/>
        </w:rPr>
        <w:t>1</w:t>
      </w:r>
      <w:r w:rsidR="009373D9">
        <w:rPr>
          <w:noProof/>
        </w:rPr>
        <w:fldChar w:fldCharType="end"/>
      </w:r>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6360CC0" w:rsidR="007E26E5" w:rsidRPr="00E204F1" w:rsidRDefault="007E26E5" w:rsidP="007E26E5">
      <w:pPr>
        <w:pStyle w:val="TEXT"/>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w:t>
      </w:r>
      <w:r w:rsidR="00923A82">
        <w:t>5</w:t>
      </w:r>
      <w:r w:rsidRPr="00D01E0C">
        <w:t xml:space="preserve">].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w:t>
      </w:r>
      <w:r w:rsidR="00923A82">
        <w:t>5</w:t>
      </w:r>
      <w:r w:rsidRPr="00D01E0C">
        <w:t xml:space="preserve">]. </w:t>
      </w:r>
      <w:r w:rsidRPr="00E204F1">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6D987828" w:rsidR="007E26E5" w:rsidRPr="007E26E5" w:rsidRDefault="00D01E0C" w:rsidP="00D01E0C">
      <w:pPr>
        <w:pStyle w:val="af4"/>
        <w:rPr>
          <w:lang w:val="en-US"/>
        </w:rPr>
      </w:pPr>
      <w:r>
        <w:t xml:space="preserve">Рисунок </w:t>
      </w:r>
      <w:r w:rsidR="009373D9">
        <w:fldChar w:fldCharType="begin"/>
      </w:r>
      <w:r w:rsidR="009373D9">
        <w:instrText xml:space="preserve"> SEQ Рисунок \* ARABIC </w:instrText>
      </w:r>
      <w:r w:rsidR="009373D9">
        <w:fldChar w:fldCharType="separate"/>
      </w:r>
      <w:r w:rsidR="00402336">
        <w:rPr>
          <w:noProof/>
        </w:rPr>
        <w:t>2</w:t>
      </w:r>
      <w:r w:rsidR="009373D9">
        <w:rPr>
          <w:noProof/>
        </w:rPr>
        <w:fldChar w:fldCharType="end"/>
      </w:r>
      <w:r>
        <w:t xml:space="preserve"> </w:t>
      </w:r>
      <w:r w:rsidRPr="00D01E0C">
        <w:t>–</w:t>
      </w:r>
      <w:r>
        <w:t xml:space="preserve"> </w:t>
      </w:r>
      <w:r w:rsidRPr="00EE348E">
        <w:t xml:space="preserve">Интерфейс </w:t>
      </w:r>
      <w:proofErr w:type="spellStart"/>
      <w:r w:rsidRPr="00EE348E">
        <w:t>ArcGIS</w:t>
      </w:r>
      <w:proofErr w:type="spellEnd"/>
      <w:r w:rsidRPr="00EE348E">
        <w:t xml:space="preserve"> </w:t>
      </w:r>
      <w:proofErr w:type="spellStart"/>
      <w:r w:rsidRPr="00EE348E">
        <w:t>Urban</w:t>
      </w:r>
      <w:proofErr w:type="spellEnd"/>
    </w:p>
    <w:p w14:paraId="478344A6" w14:textId="462F7A26" w:rsidR="00304016" w:rsidRDefault="00304016" w:rsidP="00304016">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2124982"/>
      <w:r>
        <w:lastRenderedPageBreak/>
        <w:t>Обзор 2ГИС</w:t>
      </w:r>
      <w:bookmarkEnd w:id="66"/>
      <w:bookmarkEnd w:id="67"/>
      <w:bookmarkEnd w:id="68"/>
      <w:bookmarkEnd w:id="69"/>
      <w:bookmarkEnd w:id="70"/>
      <w:bookmarkEnd w:id="71"/>
      <w:bookmarkEnd w:id="72"/>
      <w:bookmarkEnd w:id="73"/>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3C62C81F" w:rsidR="001431CC" w:rsidRDefault="00355403" w:rsidP="00355403">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3</w:t>
      </w:r>
      <w:r w:rsidR="009373D9">
        <w:rPr>
          <w:noProof/>
        </w:rPr>
        <w:fldChar w:fldCharType="end"/>
      </w:r>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26B27E16">
            <wp:extent cx="5648325" cy="241781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762350" cy="2466624"/>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281E98D3" w:rsidR="001431CC" w:rsidRDefault="001431CC" w:rsidP="001431CC">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4</w:t>
      </w:r>
      <w:r w:rsidR="009373D9">
        <w:rPr>
          <w:noProof/>
        </w:rPr>
        <w:fldChar w:fldCharType="end"/>
      </w:r>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739277EB" w:rsidR="001431CC" w:rsidRPr="001431CC" w:rsidRDefault="001431CC" w:rsidP="001431CC">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5</w:t>
      </w:r>
      <w:r w:rsidR="009373D9">
        <w:rPr>
          <w:noProof/>
        </w:rPr>
        <w:fldChar w:fldCharType="end"/>
      </w:r>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2124983"/>
      <w:r>
        <w:lastRenderedPageBreak/>
        <w:t>Обзор Яндекс.Карты</w:t>
      </w:r>
      <w:bookmarkEnd w:id="74"/>
      <w:bookmarkEnd w:id="75"/>
      <w:bookmarkEnd w:id="76"/>
      <w:bookmarkEnd w:id="77"/>
      <w:bookmarkEnd w:id="78"/>
      <w:bookmarkEnd w:id="79"/>
      <w:bookmarkEnd w:id="80"/>
      <w:bookmarkEnd w:id="81"/>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54E92F46" w:rsidR="00102ADE" w:rsidRDefault="00102ADE" w:rsidP="00B1436F">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6</w:t>
      </w:r>
      <w:r w:rsidR="009373D9">
        <w:rPr>
          <w:noProof/>
        </w:rPr>
        <w:fldChar w:fldCharType="end"/>
      </w:r>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FE4A48E">
            <wp:extent cx="5940425" cy="23812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940425" cy="238125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54883FDA" w:rsidR="00D60FD9" w:rsidRDefault="00B1436F" w:rsidP="00D60FD9">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7</w:t>
      </w:r>
      <w:r w:rsidR="009373D9">
        <w:rPr>
          <w:noProof/>
        </w:rPr>
        <w:fldChar w:fldCharType="end"/>
      </w:r>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4C637D95">
            <wp:extent cx="5940425" cy="22098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b="3718"/>
                    <a:stretch/>
                  </pic:blipFill>
                  <pic:spPr bwMode="auto">
                    <a:xfrm>
                      <a:off x="0" y="0"/>
                      <a:ext cx="5940425" cy="2209800"/>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30728BC2" w:rsidR="00D60FD9" w:rsidRPr="00D60FD9" w:rsidRDefault="00D60FD9" w:rsidP="00D60FD9">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8</w:t>
      </w:r>
      <w:r w:rsidR="009373D9">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15CAC60C">
            <wp:extent cx="5934075" cy="18288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b="5419"/>
                    <a:stretch/>
                  </pic:blipFill>
                  <pic:spPr bwMode="auto">
                    <a:xfrm>
                      <a:off x="0" y="0"/>
                      <a:ext cx="593407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E2886C6" w14:textId="723B2038" w:rsidR="00D60FD9" w:rsidRDefault="00D60FD9" w:rsidP="00C74500">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9</w:t>
      </w:r>
      <w:r w:rsidR="009373D9">
        <w:rPr>
          <w:noProof/>
        </w:rPr>
        <w:fldChar w:fldCharType="end"/>
      </w:r>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2124984"/>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6007231A" w:rsidR="00C74500" w:rsidRPr="00C74500" w:rsidRDefault="00C74500" w:rsidP="00C74500">
      <w:pPr>
        <w:pStyle w:val="TEXT"/>
      </w:pPr>
      <w:r w:rsidRPr="00C74500">
        <w:t>Данный сервис является кроссплатформенным и имеет открытый исходный код [</w:t>
      </w:r>
      <w:r w:rsidR="006E390F" w:rsidRPr="006E390F">
        <w:t>6</w:t>
      </w:r>
      <w:r w:rsidRPr="00C74500">
        <w:t>],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38458EA9"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w:t>
      </w:r>
      <w:r w:rsidR="006E390F" w:rsidRPr="006E390F">
        <w:t>6</w:t>
      </w:r>
      <w:r w:rsidRPr="00C74500">
        <w:t>]:</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3AE76BA8" w:rsidR="00D669AD" w:rsidRDefault="00D669AD" w:rsidP="00D669AD">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10</w:t>
      </w:r>
      <w:r w:rsidR="009373D9">
        <w:rPr>
          <w:noProof/>
        </w:rPr>
        <w:fldChar w:fldCharType="end"/>
      </w:r>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6D865B1C" w:rsidR="00A24223" w:rsidRDefault="00D669AD" w:rsidP="00D669AD">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11</w:t>
      </w:r>
      <w:r w:rsidR="009373D9">
        <w:rPr>
          <w:noProof/>
        </w:rPr>
        <w:fldChar w:fldCharType="end"/>
      </w:r>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4A65FCC7" w:rsidR="00A24223" w:rsidRDefault="00A24223" w:rsidP="00A24223">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12</w:t>
      </w:r>
      <w:r w:rsidR="009373D9">
        <w:rPr>
          <w:noProof/>
        </w:rPr>
        <w:fldChar w:fldCharType="end"/>
      </w:r>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150C9AA7" w:rsidR="00FE26B8" w:rsidRDefault="00FE26B8" w:rsidP="00533AD4">
      <w:pPr>
        <w:pStyle w:val="af4"/>
        <w:spacing w:after="360"/>
        <w:jc w:val="left"/>
      </w:pPr>
      <w:r>
        <w:t xml:space="preserve">Таблица </w:t>
      </w:r>
      <w:r w:rsidR="009373D9">
        <w:fldChar w:fldCharType="begin"/>
      </w:r>
      <w:r w:rsidR="009373D9">
        <w:instrText xml:space="preserve"> SEQ Таблица \* ARABIC </w:instrText>
      </w:r>
      <w:r w:rsidR="009373D9">
        <w:fldChar w:fldCharType="separate"/>
      </w:r>
      <w:r w:rsidR="00D96776">
        <w:rPr>
          <w:noProof/>
        </w:rPr>
        <w:t>1</w:t>
      </w:r>
      <w:r w:rsidR="009373D9">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95568B" w:rsidRPr="00834425" w14:paraId="4A620F3E" w14:textId="77777777" w:rsidTr="0056648A">
        <w:tc>
          <w:tcPr>
            <w:tcW w:w="1325" w:type="dxa"/>
            <w:vMerge w:val="restart"/>
            <w:vAlign w:val="center"/>
          </w:tcPr>
          <w:p w14:paraId="78EEA61B" w14:textId="7DA99939" w:rsidR="0095568B" w:rsidRPr="00834425" w:rsidRDefault="0095568B" w:rsidP="0095568B">
            <w:pPr>
              <w:suppressAutoHyphens/>
              <w:spacing w:line="276" w:lineRule="auto"/>
              <w:jc w:val="center"/>
              <w:rPr>
                <w:color w:val="000000"/>
                <w:sz w:val="24"/>
                <w:szCs w:val="24"/>
              </w:rPr>
            </w:pPr>
            <w:r w:rsidRPr="00834425">
              <w:rPr>
                <w:color w:val="000000"/>
                <w:sz w:val="24"/>
                <w:szCs w:val="24"/>
              </w:rPr>
              <w:t>Сервис</w:t>
            </w:r>
          </w:p>
        </w:tc>
        <w:tc>
          <w:tcPr>
            <w:tcW w:w="8020" w:type="dxa"/>
            <w:gridSpan w:val="5"/>
            <w:vAlign w:val="center"/>
          </w:tcPr>
          <w:p w14:paraId="5B619A1C" w14:textId="2D648126" w:rsidR="0095568B" w:rsidRPr="00834425" w:rsidRDefault="0095568B" w:rsidP="0095568B">
            <w:pPr>
              <w:suppressAutoHyphens/>
              <w:spacing w:line="276" w:lineRule="auto"/>
              <w:jc w:val="center"/>
              <w:rPr>
                <w:color w:val="000000"/>
                <w:sz w:val="24"/>
                <w:szCs w:val="24"/>
              </w:rPr>
            </w:pPr>
            <w:r>
              <w:rPr>
                <w:color w:val="000000"/>
                <w:sz w:val="24"/>
                <w:szCs w:val="24"/>
              </w:rPr>
              <w:t>Показатель</w:t>
            </w:r>
          </w:p>
        </w:tc>
      </w:tr>
      <w:tr w:rsidR="0095568B" w:rsidRPr="00834425" w14:paraId="36C1CE76" w14:textId="77777777" w:rsidTr="0095568B">
        <w:tc>
          <w:tcPr>
            <w:tcW w:w="1325" w:type="dxa"/>
            <w:vMerge/>
            <w:vAlign w:val="center"/>
          </w:tcPr>
          <w:p w14:paraId="2A4F011F" w14:textId="737F81F5" w:rsidR="0095568B" w:rsidRPr="00834425" w:rsidRDefault="0095568B" w:rsidP="0095568B">
            <w:pPr>
              <w:suppressAutoHyphens/>
              <w:spacing w:line="276" w:lineRule="auto"/>
              <w:jc w:val="center"/>
              <w:rPr>
                <w:color w:val="000000"/>
                <w:sz w:val="24"/>
                <w:szCs w:val="24"/>
              </w:rPr>
            </w:pPr>
          </w:p>
        </w:tc>
        <w:tc>
          <w:tcPr>
            <w:tcW w:w="1976" w:type="dxa"/>
            <w:vAlign w:val="center"/>
          </w:tcPr>
          <w:p w14:paraId="33EAD3C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vAlign w:val="center"/>
          </w:tcPr>
          <w:p w14:paraId="52CB9179"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vAlign w:val="center"/>
          </w:tcPr>
          <w:p w14:paraId="6698A56C"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vAlign w:val="center"/>
          </w:tcPr>
          <w:p w14:paraId="090F119B"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vAlign w:val="center"/>
          </w:tcPr>
          <w:p w14:paraId="222313F8" w14:textId="77777777" w:rsidR="0095568B" w:rsidRPr="00834425" w:rsidRDefault="0095568B" w:rsidP="0095568B">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2124985"/>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1C3190B0"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w:t>
      </w:r>
      <w:r w:rsidR="006E390F" w:rsidRPr="006E390F">
        <w:t>7</w:t>
      </w:r>
      <w:r w:rsidRPr="007F479F">
        <w:t>].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7829635E" w:rsidR="007F479F" w:rsidRDefault="007F479F" w:rsidP="007F479F">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13</w:t>
      </w:r>
      <w:r w:rsidR="009373D9">
        <w:rPr>
          <w:noProof/>
        </w:rPr>
        <w:fldChar w:fldCharType="end"/>
      </w:r>
      <w:r>
        <w:t xml:space="preserve"> </w:t>
      </w:r>
      <w:r w:rsidRPr="00AC4126">
        <w:rPr>
          <w:color w:val="auto"/>
        </w:rPr>
        <w:t>–</w:t>
      </w:r>
      <w:r>
        <w:t xml:space="preserve"> </w:t>
      </w:r>
      <w:r w:rsidRPr="00FF4211">
        <w:t>Структурная схема универсальной ГИС</w:t>
      </w:r>
    </w:p>
    <w:p w14:paraId="45EC446A" w14:textId="72152BC0" w:rsidR="007F479F" w:rsidRDefault="007F479F" w:rsidP="007F479F">
      <w:pPr>
        <w:pStyle w:val="TEXT"/>
      </w:pPr>
      <w:r>
        <w:t>Ядро состоит из следующих подсистем [</w:t>
      </w:r>
      <w:r w:rsidR="006E390F" w:rsidRPr="006E390F">
        <w:t>8</w:t>
      </w:r>
      <w:r>
        <w:t>]:</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2124986"/>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179B0086" w14:textId="200B915C" w:rsidR="00304016" w:rsidRDefault="00304016" w:rsidP="00304016">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2124987"/>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4501DF1" w:rsidR="001F11C8" w:rsidRDefault="001F11C8" w:rsidP="001F11C8">
      <w:pPr>
        <w:pStyle w:val="TEXT"/>
      </w:pPr>
      <w:r>
        <w:t>Система управления базами данных – это комплекс программно-языковых средств, позволяющих создать базы данных и управлять данными [</w:t>
      </w:r>
      <w:r w:rsidR="006E390F" w:rsidRPr="006E390F">
        <w:t>9</w:t>
      </w:r>
      <w:r>
        <w:t xml:space="preserve">].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0B502E0"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w:t>
      </w:r>
      <w:r w:rsidR="006E390F" w:rsidRPr="006E390F">
        <w:t>10</w:t>
      </w:r>
      <w:r>
        <w:t>]. Он содержит базу данных, специально предназначенную для встраиваемых и маломасштабных приложений.</w:t>
      </w:r>
    </w:p>
    <w:p w14:paraId="2F3C9A14" w14:textId="55B095B2"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w:t>
      </w:r>
      <w:r w:rsidR="006E390F" w:rsidRPr="006E390F">
        <w:t>10</w:t>
      </w:r>
      <w:r>
        <w:t>].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2924DA0D" w:rsidR="001F11C8" w:rsidRDefault="001F11C8" w:rsidP="001F11C8">
      <w:pPr>
        <w:pStyle w:val="af4"/>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402336">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4C662579"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w:t>
      </w:r>
      <w:r w:rsidR="006E390F" w:rsidRPr="006E390F">
        <w:t>11</w:t>
      </w:r>
      <w:r w:rsidRPr="001F11C8">
        <w:t>].</w:t>
      </w:r>
    </w:p>
    <w:p w14:paraId="0AE5AAE8" w14:textId="11066011"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w:t>
      </w:r>
      <w:r w:rsidR="006E390F">
        <w:rPr>
          <w:lang w:val="en-US"/>
        </w:rPr>
        <w:t>11]</w:t>
      </w:r>
      <w:r w:rsidRPr="001F11C8">
        <w:t>:</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542AE419" w:rsidR="001F11C8" w:rsidRPr="001F11C8" w:rsidRDefault="001F11C8" w:rsidP="00012933">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15</w:t>
      </w:r>
      <w:r w:rsidR="009373D9">
        <w:rPr>
          <w:noProof/>
        </w:rPr>
        <w:fldChar w:fldCharType="end"/>
      </w:r>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386737C5"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w:t>
      </w:r>
      <w:r w:rsidR="006E390F" w:rsidRPr="006E390F">
        <w:t>12</w:t>
      </w:r>
      <w:r>
        <w:t>].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65FA4D"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w:t>
      </w:r>
      <w:r w:rsidR="00923A82">
        <w:t>1</w:t>
      </w:r>
      <w:r w:rsidR="006E390F" w:rsidRPr="006E390F">
        <w:t>2</w:t>
      </w:r>
      <w:r>
        <w:t>].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774EA4BE" w:rsidR="00504CDD" w:rsidRDefault="00446CF1" w:rsidP="00504CDD">
      <w:pPr>
        <w:pStyle w:val="af4"/>
        <w:rPr>
          <w:iCs w:val="0"/>
        </w:rPr>
      </w:pPr>
      <w:r>
        <w:t xml:space="preserve">Рисунок </w:t>
      </w:r>
      <w:r w:rsidR="009373D9">
        <w:fldChar w:fldCharType="begin"/>
      </w:r>
      <w:r w:rsidR="009373D9">
        <w:instrText xml:space="preserve"> SEQ Рисунок \* ARABIC </w:instrText>
      </w:r>
      <w:r w:rsidR="009373D9">
        <w:fldChar w:fldCharType="separate"/>
      </w:r>
      <w:r w:rsidR="00402336">
        <w:rPr>
          <w:noProof/>
        </w:rPr>
        <w:t>16</w:t>
      </w:r>
      <w:r w:rsidR="009373D9">
        <w:rPr>
          <w:noProof/>
        </w:rPr>
        <w:fldChar w:fldCharType="end"/>
      </w:r>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0DAB45E2"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w:t>
      </w:r>
      <w:r w:rsidR="006E390F" w:rsidRPr="006E390F">
        <w:t>13</w:t>
      </w:r>
      <w:r w:rsidRPr="00B93D96">
        <w:t xml:space="preserve">].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389F1D8B" w:rsidR="00504CDD" w:rsidRPr="00B93D96" w:rsidRDefault="00504CDD" w:rsidP="00504CDD">
      <w:pPr>
        <w:pStyle w:val="TEXT"/>
      </w:pPr>
      <w:r w:rsidRPr="00B93D96">
        <w:t>Так как это версия бесплатная она естественно имеет ограничения [</w:t>
      </w:r>
      <w:r w:rsidR="006E390F" w:rsidRPr="006E390F">
        <w:t>13</w:t>
      </w:r>
      <w:r w:rsidRPr="00B93D96">
        <w:t>]:</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5214A533">
            <wp:extent cx="6019800" cy="302891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095" b="7451"/>
                    <a:stretch/>
                  </pic:blipFill>
                  <pic:spPr bwMode="auto">
                    <a:xfrm>
                      <a:off x="0" y="0"/>
                      <a:ext cx="6031831" cy="3034972"/>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513FAC76" w:rsidR="00A076D6" w:rsidRDefault="00B93D96" w:rsidP="00A076D6">
      <w:pPr>
        <w:pStyle w:val="af4"/>
        <w:rPr>
          <w:iCs w:val="0"/>
        </w:rPr>
      </w:pPr>
      <w:r>
        <w:t xml:space="preserve">Рисунок </w:t>
      </w:r>
      <w:r w:rsidR="009373D9">
        <w:fldChar w:fldCharType="begin"/>
      </w:r>
      <w:r w:rsidR="009373D9">
        <w:instrText xml:space="preserve"> SEQ Рисунок \* ARABIC </w:instrText>
      </w:r>
      <w:r w:rsidR="009373D9">
        <w:fldChar w:fldCharType="separate"/>
      </w:r>
      <w:r w:rsidR="00402336">
        <w:rPr>
          <w:noProof/>
        </w:rPr>
        <w:t>17</w:t>
      </w:r>
      <w:r w:rsidR="009373D9">
        <w:rPr>
          <w:noProof/>
        </w:rPr>
        <w:fldChar w:fldCharType="end"/>
      </w:r>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273D9A47" w:rsidR="00A076D6" w:rsidRDefault="00A076D6" w:rsidP="00942CF1">
      <w:pPr>
        <w:pStyle w:val="af6"/>
      </w:pPr>
      <w:r>
        <w:t xml:space="preserve">Таблица </w:t>
      </w:r>
      <w:r w:rsidR="009373D9">
        <w:fldChar w:fldCharType="begin"/>
      </w:r>
      <w:r w:rsidR="009373D9">
        <w:instrText xml:space="preserve"> SEQ Таблица \* ARABIC </w:instrText>
      </w:r>
      <w:r w:rsidR="009373D9">
        <w:fldChar w:fldCharType="separate"/>
      </w:r>
      <w:r w:rsidR="00D96776">
        <w:rPr>
          <w:noProof/>
        </w:rPr>
        <w:t>2</w:t>
      </w:r>
      <w:r w:rsidR="009373D9">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95568B" w:rsidRPr="00A076D6" w14:paraId="7B9F11C3" w14:textId="77777777" w:rsidTr="0095568B">
        <w:tc>
          <w:tcPr>
            <w:tcW w:w="2089" w:type="dxa"/>
            <w:vMerge w:val="restart"/>
            <w:tcBorders>
              <w:tl2br w:val="nil"/>
            </w:tcBorders>
            <w:vAlign w:val="center"/>
          </w:tcPr>
          <w:p w14:paraId="18440A8A" w14:textId="259C91C3" w:rsidR="0095568B" w:rsidRPr="00A076D6" w:rsidRDefault="0095568B" w:rsidP="0095568B">
            <w:pPr>
              <w:suppressAutoHyphens/>
              <w:jc w:val="center"/>
              <w:rPr>
                <w:color w:val="000000"/>
                <w:sz w:val="26"/>
                <w:szCs w:val="26"/>
                <w:lang w:eastAsia="zh-CN"/>
              </w:rPr>
            </w:pPr>
            <w:r w:rsidRPr="00A076D6">
              <w:rPr>
                <w:color w:val="000000"/>
                <w:sz w:val="26"/>
                <w:szCs w:val="26"/>
                <w:lang w:eastAsia="zh-CN"/>
              </w:rPr>
              <w:t>Показатель</w:t>
            </w:r>
          </w:p>
        </w:tc>
        <w:tc>
          <w:tcPr>
            <w:tcW w:w="7256" w:type="dxa"/>
            <w:gridSpan w:val="4"/>
            <w:vAlign w:val="center"/>
          </w:tcPr>
          <w:p w14:paraId="58958869" w14:textId="47294995" w:rsidR="0095568B" w:rsidRPr="0095568B" w:rsidRDefault="0095568B" w:rsidP="0095568B">
            <w:pPr>
              <w:suppressAutoHyphens/>
              <w:spacing w:line="276" w:lineRule="auto"/>
              <w:jc w:val="center"/>
              <w:rPr>
                <w:color w:val="000000"/>
                <w:sz w:val="26"/>
                <w:szCs w:val="26"/>
                <w:lang w:eastAsia="zh-CN"/>
              </w:rPr>
            </w:pPr>
            <w:r>
              <w:rPr>
                <w:color w:val="000000"/>
                <w:sz w:val="26"/>
                <w:szCs w:val="26"/>
                <w:lang w:eastAsia="zh-CN"/>
              </w:rPr>
              <w:t>СУБД</w:t>
            </w:r>
          </w:p>
        </w:tc>
      </w:tr>
      <w:tr w:rsidR="0095568B" w:rsidRPr="00A076D6" w14:paraId="28764A15" w14:textId="77777777" w:rsidTr="0095568B">
        <w:tc>
          <w:tcPr>
            <w:tcW w:w="2089" w:type="dxa"/>
            <w:vMerge/>
            <w:tcBorders>
              <w:tl2br w:val="nil"/>
            </w:tcBorders>
            <w:vAlign w:val="center"/>
          </w:tcPr>
          <w:p w14:paraId="13EF13E3" w14:textId="7DE3C229" w:rsidR="0095568B" w:rsidRPr="00A076D6" w:rsidRDefault="0095568B" w:rsidP="0095568B">
            <w:pPr>
              <w:suppressAutoHyphens/>
              <w:jc w:val="center"/>
              <w:rPr>
                <w:color w:val="000000"/>
                <w:sz w:val="26"/>
                <w:szCs w:val="26"/>
                <w:lang w:eastAsia="zh-CN"/>
              </w:rPr>
            </w:pPr>
          </w:p>
        </w:tc>
        <w:tc>
          <w:tcPr>
            <w:tcW w:w="1805" w:type="dxa"/>
            <w:vAlign w:val="center"/>
          </w:tcPr>
          <w:p w14:paraId="55DAA934"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95568B" w:rsidRPr="00A076D6" w:rsidRDefault="0095568B" w:rsidP="0095568B">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95568B" w:rsidRPr="00A076D6" w:rsidRDefault="0095568B" w:rsidP="0095568B">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03E1822"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0D4722DC"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006E390F">
              <w:rPr>
                <w:color w:val="000000"/>
                <w:sz w:val="26"/>
                <w:szCs w:val="26"/>
                <w:lang w:val="en-US" w:eastAsia="zh-CN"/>
              </w:rPr>
              <w:t>14</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lastRenderedPageBreak/>
        <w:t>Так как разрабатываемая ГИС не планируется использоваться в крупных промышленных производствах, а предназначена для пользования группой лиц 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2124988"/>
      <w:r>
        <w:t>Выбор языка программирования</w:t>
      </w:r>
      <w:bookmarkEnd w:id="118"/>
      <w:bookmarkEnd w:id="119"/>
      <w:bookmarkEnd w:id="120"/>
      <w:bookmarkEnd w:id="121"/>
      <w:bookmarkEnd w:id="122"/>
      <w:bookmarkEnd w:id="123"/>
      <w:bookmarkEnd w:id="124"/>
      <w:bookmarkEnd w:id="125"/>
    </w:p>
    <w:p w14:paraId="473B0B14" w14:textId="11A9E47D" w:rsidR="00A076D6" w:rsidRDefault="00A076D6" w:rsidP="00A076D6">
      <w:pPr>
        <w:pStyle w:val="TEXT"/>
      </w:pPr>
      <w:r>
        <w:t xml:space="preserve">При выборе языка программирования необходимо произвести сравнение языков программирования </w:t>
      </w:r>
      <w:proofErr w:type="gramStart"/>
      <w:r>
        <w:t>из топ</w:t>
      </w:r>
      <w:proofErr w:type="gramEnd"/>
      <w:r>
        <w:t>–5 [</w:t>
      </w:r>
      <w:r w:rsidR="00923A82">
        <w:t>1</w:t>
      </w:r>
      <w:r w:rsidR="006E390F" w:rsidRPr="006E390F">
        <w:t>5</w:t>
      </w:r>
      <w:r>
        <w:t>]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078351B1" w:rsidR="00A076D6" w:rsidRDefault="00A076D6" w:rsidP="00A076D6">
      <w:pPr>
        <w:pStyle w:val="TEXT"/>
      </w:pPr>
      <w:r>
        <w:t>Данный индекс обновляется раз в месяц и рассчитывается по совокупности следующих факторов [</w:t>
      </w:r>
      <w:r w:rsidR="00923A82">
        <w:t>1</w:t>
      </w:r>
      <w:r w:rsidR="006E390F" w:rsidRPr="006E390F">
        <w:t>5</w:t>
      </w:r>
      <w:r>
        <w:t>]:</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3200BBD0"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r>
        <w:t>Yahoo</w:t>
      </w:r>
      <w:proofErr w:type="spell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14601F9B"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w:t>
      </w:r>
      <w:r w:rsidR="00923A82">
        <w:t>1</w:t>
      </w:r>
      <w:r w:rsidR="006E390F" w:rsidRPr="006E390F">
        <w:t>5</w:t>
      </w:r>
      <w:r>
        <w:t>].</w:t>
      </w:r>
    </w:p>
    <w:p w14:paraId="072CF92E" w14:textId="77777777" w:rsidR="00A076D6" w:rsidRDefault="00A076D6" w:rsidP="00111FE7">
      <w:pPr>
        <w:pStyle w:val="TEXT"/>
        <w:keepNext/>
        <w:spacing w:before="240"/>
        <w:ind w:firstLine="0"/>
        <w:jc w:val="center"/>
      </w:pPr>
      <w:r w:rsidRPr="00C24441">
        <w:rPr>
          <w:b/>
          <w:noProof/>
          <w:szCs w:val="28"/>
          <w:lang w:eastAsia="zh-CN"/>
        </w:rPr>
        <w:lastRenderedPageBreak/>
        <w:drawing>
          <wp:inline distT="0" distB="0" distL="0" distR="0" wp14:anchorId="350516AB" wp14:editId="7778F2B5">
            <wp:extent cx="5513705" cy="1971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7" b="3967"/>
                    <a:stretch/>
                  </pic:blipFill>
                  <pic:spPr bwMode="auto">
                    <a:xfrm>
                      <a:off x="0" y="0"/>
                      <a:ext cx="5526784" cy="1976352"/>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4FF934BB" w:rsidR="00A076D6" w:rsidRDefault="00A076D6" w:rsidP="00A076D6">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18</w:t>
      </w:r>
      <w:r w:rsidR="009373D9">
        <w:rPr>
          <w:noProof/>
        </w:rPr>
        <w:fldChar w:fldCharType="end"/>
      </w:r>
      <w:r>
        <w:t xml:space="preserve"> - </w:t>
      </w:r>
      <w:r w:rsidRPr="00A076D6">
        <w:t>Индекс TIOBE языков программирования с 2000 по 2020 года</w:t>
      </w:r>
    </w:p>
    <w:p w14:paraId="213A953C" w14:textId="40A76BE2" w:rsidR="00BD4F71" w:rsidRDefault="00BD4F71" w:rsidP="00BD4F71">
      <w:pPr>
        <w:pStyle w:val="TEXT"/>
      </w:pPr>
      <w:proofErr w:type="spellStart"/>
      <w:r>
        <w:t>Java</w:t>
      </w:r>
      <w:proofErr w:type="spellEnd"/>
      <w:r>
        <w:t xml:space="preserve"> представляет парадигму ООП, созданный в 1995 году компанией </w:t>
      </w:r>
      <w:proofErr w:type="spellStart"/>
      <w:r>
        <w:t>SunWorld</w:t>
      </w:r>
      <w:proofErr w:type="spellEnd"/>
      <w:r>
        <w:t xml:space="preserve"> [</w:t>
      </w:r>
      <w:r w:rsidR="00923A82">
        <w:t>17</w:t>
      </w:r>
      <w:r>
        <w:t xml:space="preserve">].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t>
      </w:r>
      <w:proofErr w:type="spellStart"/>
      <w:r>
        <w:t>Web</w:t>
      </w:r>
      <w:proofErr w:type="spellEnd"/>
      <w:r>
        <w:t xml:space="preserve">, что и послужило сменой идеологии разработки языка.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111AA740"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w:t>
      </w:r>
      <w:r w:rsidR="00923A82">
        <w:t>1</w:t>
      </w:r>
      <w:r w:rsidR="006E390F">
        <w:rPr>
          <w:lang w:val="en-US"/>
        </w:rPr>
        <w:t>6</w:t>
      </w:r>
      <w:r>
        <w:t>]:</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D436F4" w:rsidR="00BD4F71" w:rsidRDefault="00BD4F71" w:rsidP="00BD4F71">
      <w:pPr>
        <w:pStyle w:val="TEXT"/>
      </w:pPr>
      <w:r>
        <w:t xml:space="preserve">Среди недостатков языка </w:t>
      </w:r>
      <w:proofErr w:type="spellStart"/>
      <w:r>
        <w:t>Java</w:t>
      </w:r>
      <w:proofErr w:type="spellEnd"/>
      <w:r>
        <w:t xml:space="preserve"> выделяют следующие [</w:t>
      </w:r>
      <w:r w:rsidR="00923A82">
        <w:t>1</w:t>
      </w:r>
      <w:r w:rsidR="006E390F" w:rsidRPr="006E390F">
        <w:t>6</w:t>
      </w:r>
      <w:r>
        <w:t>]:</w:t>
      </w:r>
    </w:p>
    <w:p w14:paraId="0BED8105" w14:textId="5039D5DE" w:rsidR="00BD4F71" w:rsidRDefault="00BD4F71" w:rsidP="00B97CE9">
      <w:pPr>
        <w:pStyle w:val="TEXT"/>
        <w:numPr>
          <w:ilvl w:val="0"/>
          <w:numId w:val="26"/>
        </w:numPr>
        <w:tabs>
          <w:tab w:val="left" w:pos="426"/>
        </w:tabs>
        <w:ind w:left="0" w:firstLine="0"/>
      </w:pPr>
      <w:r>
        <w:lastRenderedPageBreak/>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5F257304"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и программ для работы с большими 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w:t>
      </w:r>
      <w:r w:rsidR="00923A82">
        <w:t>1</w:t>
      </w:r>
      <w:r w:rsidR="006E390F" w:rsidRPr="006E390F">
        <w:t>6</w:t>
      </w:r>
      <w:r>
        <w:t>].</w:t>
      </w:r>
      <w:r w:rsidR="006B30BB">
        <w:t xml:space="preserve"> </w:t>
      </w:r>
      <w:r>
        <w:t>На начало марта 2020 года занимает первое место по популярности среди языков, имея 17.78 % рейтинга.</w:t>
      </w:r>
    </w:p>
    <w:p w14:paraId="40E9497C" w14:textId="466A4270"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w:t>
      </w:r>
      <w:r w:rsidR="006720E0">
        <w:t>1</w:t>
      </w:r>
      <w:r w:rsidR="006E390F" w:rsidRPr="006E390F">
        <w:t>7</w:t>
      </w:r>
      <w:r>
        <w:t>],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w:t>
      </w:r>
      <w:r w:rsidR="006720E0">
        <w:t>1</w:t>
      </w:r>
      <w:r w:rsidR="006E390F" w:rsidRPr="006E390F">
        <w:t>7</w:t>
      </w:r>
      <w:r>
        <w:t>].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1A6BF2C5" w:rsidR="00BD4F71" w:rsidRDefault="00BD4F71" w:rsidP="0066215A">
      <w:pPr>
        <w:pStyle w:val="TEXT"/>
      </w:pPr>
      <w:r>
        <w:t>Достоинства языка Си:</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45BE9E35" w:rsidR="00BD4F71" w:rsidRDefault="00BD4F71" w:rsidP="0066215A">
      <w:pPr>
        <w:pStyle w:val="TEXT"/>
      </w:pPr>
      <w:r>
        <w:lastRenderedPageBreak/>
        <w:t>Недостатки языка Си:</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24972BCC"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операционные системы (UNIX), драйверы устройств, языки 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567A48CF" w:rsidR="00BD4F71" w:rsidRDefault="00BD4F71" w:rsidP="00BD4F71">
      <w:pPr>
        <w:pStyle w:val="TEXT"/>
      </w:pPr>
      <w:proofErr w:type="spellStart"/>
      <w:r>
        <w:t>Python</w:t>
      </w:r>
      <w:proofErr w:type="spellEnd"/>
      <w:r>
        <w:t xml:space="preserve"> – интерпретируемый, </w:t>
      </w:r>
      <w:proofErr w:type="spellStart"/>
      <w:r>
        <w:t>объектно</w:t>
      </w:r>
      <w:proofErr w:type="spellEnd"/>
      <w:r>
        <w:t>–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w:t>
      </w:r>
      <w:r w:rsidR="006720E0" w:rsidRPr="006720E0">
        <w:t>1</w:t>
      </w:r>
      <w:r w:rsidR="006E390F" w:rsidRPr="006E390F">
        <w:t>8</w:t>
      </w:r>
      <w:r>
        <w:t>].</w:t>
      </w:r>
    </w:p>
    <w:p w14:paraId="0EBC23FB" w14:textId="5588469D"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w:t>
      </w:r>
      <w:r w:rsidR="006720E0" w:rsidRPr="006720E0">
        <w:t>1</w:t>
      </w:r>
      <w:r w:rsidR="006E390F" w:rsidRPr="006E390F">
        <w:t>8</w:t>
      </w:r>
      <w:r>
        <w:t>].</w:t>
      </w:r>
    </w:p>
    <w:p w14:paraId="62BCFA52" w14:textId="61B00CA4"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lastRenderedPageBreak/>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19D2ECB5" w:rsidR="00BD4F71" w:rsidRDefault="00BD4F71" w:rsidP="006B30BB">
      <w:pPr>
        <w:pStyle w:val="TEXT"/>
      </w:pPr>
      <w:r>
        <w:t xml:space="preserve">Достоинства языка </w:t>
      </w:r>
      <w:proofErr w:type="spellStart"/>
      <w:r>
        <w:t>Python</w:t>
      </w:r>
      <w:proofErr w:type="spellEnd"/>
      <w:r>
        <w:t>:</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t>наличие большого числа подключаемых к программе модулей, реализующих различные задачи;</w:t>
      </w:r>
    </w:p>
    <w:p w14:paraId="40A4AAB6" w14:textId="0E77EBA7" w:rsidR="00BD4F71" w:rsidRDefault="00BD4F71" w:rsidP="006B30BB">
      <w:pPr>
        <w:pStyle w:val="TEXT"/>
      </w:pPr>
      <w:r w:rsidRPr="006B30BB">
        <w:t>Недостатки</w:t>
      </w:r>
      <w:r>
        <w:t xml:space="preserve"> языка </w:t>
      </w:r>
      <w:proofErr w:type="spellStart"/>
      <w:r>
        <w:t>Python</w:t>
      </w:r>
      <w:proofErr w:type="spellEnd"/>
      <w:r>
        <w:t>:</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5C634CC2"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w:t>
      </w:r>
      <w:r w:rsidR="006720E0" w:rsidRPr="006720E0">
        <w:t>1</w:t>
      </w:r>
      <w:r w:rsidR="006E390F" w:rsidRPr="006E390F">
        <w:t>8</w:t>
      </w:r>
      <w:r>
        <w:t>]. На начало марта 2020 занимает третье место по популярности среди языков программирования, имея 16.11 % рейтинга.</w:t>
      </w:r>
    </w:p>
    <w:p w14:paraId="21190212" w14:textId="44423FA1" w:rsidR="00BD4F71" w:rsidRDefault="00BD4F71" w:rsidP="00BD4F71">
      <w:pPr>
        <w:pStyle w:val="TEXT"/>
      </w:pPr>
      <w:r>
        <w:t>C++ – компилируемый язык программирования общего назначения, сочетает свойства как высокоуровневых, так и низкоуровневых языков программирования [</w:t>
      </w:r>
      <w:r w:rsidR="006E390F" w:rsidRPr="006E390F">
        <w:t>19</w:t>
      </w:r>
      <w:r>
        <w:t xml:space="preserve">].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1466717B" w:rsidR="00BD4F71" w:rsidRDefault="00BD4F71" w:rsidP="00BD4F71">
      <w:pPr>
        <w:pStyle w:val="TEXT"/>
      </w:pPr>
      <w:r>
        <w:t>Данное название язык получил за счёт операции инкремента (++), которая увеличивает значение на единицу [</w:t>
      </w:r>
      <w:r w:rsidR="006E390F" w:rsidRPr="006E390F">
        <w:t>19</w:t>
      </w:r>
      <w:r>
        <w:t>]. Основные предпосылки к созданию языка C++ Бьерном Страуструпом в 1983 году:</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lastRenderedPageBreak/>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6989FC96" w:rsidR="00BD4F71" w:rsidRDefault="00BD4F71" w:rsidP="006B30BB">
      <w:pPr>
        <w:pStyle w:val="TEXT"/>
      </w:pPr>
      <w:r w:rsidRPr="006B30BB">
        <w:t>Достоинства</w:t>
      </w:r>
      <w:r>
        <w:t xml:space="preserve"> языка C++:</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t>производительность.</w:t>
      </w:r>
    </w:p>
    <w:p w14:paraId="7132D5B3" w14:textId="6FD918A7" w:rsidR="00BD4F71" w:rsidRPr="006720E0" w:rsidRDefault="00BD4F71" w:rsidP="006B30BB">
      <w:pPr>
        <w:pStyle w:val="TEXT"/>
        <w:rPr>
          <w:lang w:val="en-US"/>
        </w:rPr>
      </w:pPr>
      <w:r w:rsidRPr="006B30BB">
        <w:t>Среди</w:t>
      </w:r>
      <w:r>
        <w:t xml:space="preserve"> недостатков языка выделяют</w:t>
      </w:r>
      <w:r w:rsidR="006720E0">
        <w:rPr>
          <w:lang w:val="en-US"/>
        </w:rPr>
        <w:t>:</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475C362F" w:rsidR="00BD4F71" w:rsidRDefault="00BD4F71" w:rsidP="00BD4F71">
      <w:pPr>
        <w:pStyle w:val="TEXT"/>
      </w:pPr>
      <w:r>
        <w:t>Свое применение язык может найти в любой существующей группе программных продуктов [</w:t>
      </w:r>
      <w:r w:rsidR="006E390F" w:rsidRPr="006E390F">
        <w:t>19</w:t>
      </w:r>
      <w:r>
        <w:t>]: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4D8B59E4"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w:t>
      </w:r>
      <w:r w:rsidR="006E390F">
        <w:t>[20]</w:t>
      </w:r>
      <w:r>
        <w:t xml:space="preserve">. C# относится к широко известному семейству языков C, и покажется хорошо знакомым любому, кто работал с C или C++. C# является объектно–ориентированным </w:t>
      </w:r>
      <w:r>
        <w:lastRenderedPageBreak/>
        <w:t>языком, но поддерживает также и компонентно–ориентированное программирование.</w:t>
      </w:r>
    </w:p>
    <w:p w14:paraId="31094458" w14:textId="2077E0B8" w:rsidR="00BD4F71" w:rsidRDefault="00BD4F71" w:rsidP="00BD4F71">
      <w:pPr>
        <w:pStyle w:val="TEXT"/>
      </w:pPr>
      <w:r>
        <w:t xml:space="preserve">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w:t>
      </w:r>
      <w:r w:rsidR="006E390F">
        <w:t>[20]</w:t>
      </w:r>
      <w:r>
        <w:t>.</w:t>
      </w:r>
    </w:p>
    <w:p w14:paraId="4B8FC334" w14:textId="77397533" w:rsidR="00BD4F71" w:rsidRDefault="00BD4F71" w:rsidP="00BD4F71">
      <w:pPr>
        <w:pStyle w:val="TEXT"/>
      </w:pPr>
      <w:r>
        <w:t>Предпосылки к созданию языка С#:</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561C22EC" w:rsidR="00BD4F71" w:rsidRDefault="00BD4F71" w:rsidP="006B30BB">
      <w:pPr>
        <w:pStyle w:val="TEXT"/>
      </w:pPr>
      <w:r w:rsidRPr="006B30BB">
        <w:t>Достоинства</w:t>
      </w:r>
      <w:r>
        <w:t xml:space="preserve"> языка C#:</w:t>
      </w:r>
    </w:p>
    <w:p w14:paraId="4F4782E8" w14:textId="381CCF82" w:rsidR="00BD4F71" w:rsidRDefault="00BD4F71" w:rsidP="006B30BB">
      <w:pPr>
        <w:pStyle w:val="TEXT"/>
        <w:numPr>
          <w:ilvl w:val="0"/>
          <w:numId w:val="28"/>
        </w:numPr>
        <w:tabs>
          <w:tab w:val="left" w:pos="426"/>
        </w:tabs>
        <w:ind w:left="0" w:firstLine="0"/>
      </w:pPr>
      <w:r>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6B0B125" w:rsidR="00BD4F71" w:rsidRDefault="00BD4F71" w:rsidP="006B30BB">
      <w:pPr>
        <w:pStyle w:val="TEXT"/>
      </w:pPr>
      <w:r w:rsidRPr="006B30BB">
        <w:t>Недостатки</w:t>
      </w:r>
      <w:r>
        <w:t xml:space="preserve"> языка С</w:t>
      </w:r>
      <w:r w:rsidR="006720E0">
        <w:rPr>
          <w:lang w:val="en-US"/>
        </w:rPr>
        <w:t>#</w:t>
      </w:r>
      <w:r>
        <w:t>:</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lastRenderedPageBreak/>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11472D58" w:rsidR="00F95660" w:rsidRDefault="00BD4F71" w:rsidP="00BD4F71">
      <w:pPr>
        <w:pStyle w:val="TEXT"/>
      </w:pPr>
      <w:r>
        <w:t xml:space="preserve">После проведения общего обзора ТОП–5 популярных языков программирования за март 2020 и опираясь на дополнительный источник </w:t>
      </w:r>
      <w:r w:rsidR="006E390F">
        <w:t>[21]</w:t>
      </w:r>
      <w:r>
        <w:t xml:space="preserve"> можно составить таблицу сравнения важных функциональных возможностей</w:t>
      </w:r>
      <w:r w:rsidR="002E39E9">
        <w:t>, приведенных в таблице</w:t>
      </w:r>
      <w:r>
        <w:t xml:space="preserve"> 3</w:t>
      </w:r>
      <w:r w:rsidR="002E39E9">
        <w:t>.</w:t>
      </w:r>
    </w:p>
    <w:p w14:paraId="09E82CD2" w14:textId="28AD391A" w:rsidR="00212446" w:rsidRDefault="00212446" w:rsidP="00A736AC">
      <w:pPr>
        <w:pStyle w:val="af4"/>
        <w:spacing w:after="360"/>
        <w:jc w:val="left"/>
      </w:pPr>
      <w:r>
        <w:t xml:space="preserve">Таблица </w:t>
      </w:r>
      <w:r w:rsidR="009373D9">
        <w:fldChar w:fldCharType="begin"/>
      </w:r>
      <w:r w:rsidR="009373D9">
        <w:instrText xml:space="preserve"> SEQ Таблица \* ARABIC </w:instrText>
      </w:r>
      <w:r w:rsidR="009373D9">
        <w:fldChar w:fldCharType="separate"/>
      </w:r>
      <w:r w:rsidR="00D96776">
        <w:rPr>
          <w:noProof/>
        </w:rPr>
        <w:t>3</w:t>
      </w:r>
      <w:r w:rsidR="009373D9">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B34025" w:rsidRPr="00212446" w14:paraId="7DCC3AE1" w14:textId="77777777" w:rsidTr="00B34025">
        <w:tc>
          <w:tcPr>
            <w:tcW w:w="1446" w:type="pct"/>
            <w:vMerge w:val="restart"/>
            <w:tcBorders>
              <w:tl2br w:val="nil"/>
            </w:tcBorders>
            <w:vAlign w:val="center"/>
          </w:tcPr>
          <w:p w14:paraId="198676CD" w14:textId="7BF235FB"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Характеристика</w:t>
            </w:r>
          </w:p>
        </w:tc>
        <w:tc>
          <w:tcPr>
            <w:tcW w:w="3554" w:type="pct"/>
            <w:gridSpan w:val="5"/>
            <w:vAlign w:val="center"/>
          </w:tcPr>
          <w:p w14:paraId="71F9234D" w14:textId="145F3B0E" w:rsidR="00B34025" w:rsidRPr="00EF124C" w:rsidRDefault="00B34025" w:rsidP="00EF124C">
            <w:pPr>
              <w:suppressAutoHyphens/>
              <w:spacing w:line="276" w:lineRule="auto"/>
              <w:ind w:firstLine="22"/>
              <w:jc w:val="center"/>
              <w:rPr>
                <w:sz w:val="24"/>
                <w:szCs w:val="24"/>
                <w:lang w:eastAsia="zh-CN"/>
              </w:rPr>
            </w:pPr>
            <w:r w:rsidRPr="00EF124C">
              <w:rPr>
                <w:sz w:val="24"/>
                <w:szCs w:val="24"/>
                <w:lang w:eastAsia="zh-CN"/>
              </w:rPr>
              <w:t>Язык</w:t>
            </w:r>
          </w:p>
        </w:tc>
      </w:tr>
      <w:tr w:rsidR="00B34025" w:rsidRPr="00212446" w14:paraId="485641D5" w14:textId="77777777" w:rsidTr="00B34025">
        <w:tc>
          <w:tcPr>
            <w:tcW w:w="1446" w:type="pct"/>
            <w:vMerge/>
            <w:tcBorders>
              <w:tl2br w:val="nil"/>
            </w:tcBorders>
            <w:vAlign w:val="center"/>
          </w:tcPr>
          <w:p w14:paraId="56C86769" w14:textId="6D13E430" w:rsidR="00B34025" w:rsidRPr="00EF124C" w:rsidRDefault="00B34025" w:rsidP="00EF124C">
            <w:pPr>
              <w:suppressAutoHyphens/>
              <w:spacing w:line="276" w:lineRule="auto"/>
              <w:ind w:firstLine="22"/>
              <w:jc w:val="center"/>
              <w:rPr>
                <w:sz w:val="24"/>
                <w:szCs w:val="24"/>
                <w:lang w:eastAsia="zh-CN"/>
              </w:rPr>
            </w:pPr>
          </w:p>
        </w:tc>
        <w:tc>
          <w:tcPr>
            <w:tcW w:w="644" w:type="pct"/>
            <w:vAlign w:val="center"/>
          </w:tcPr>
          <w:p w14:paraId="6134189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Java</w:t>
            </w:r>
          </w:p>
        </w:tc>
        <w:tc>
          <w:tcPr>
            <w:tcW w:w="644" w:type="pct"/>
            <w:vAlign w:val="center"/>
          </w:tcPr>
          <w:p w14:paraId="26A00C7C"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810" w:type="pct"/>
            <w:vAlign w:val="center"/>
          </w:tcPr>
          <w:p w14:paraId="650BAA4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Python</w:t>
            </w:r>
          </w:p>
        </w:tc>
        <w:tc>
          <w:tcPr>
            <w:tcW w:w="810" w:type="pct"/>
            <w:vAlign w:val="center"/>
          </w:tcPr>
          <w:p w14:paraId="0B90D066"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c>
          <w:tcPr>
            <w:tcW w:w="646" w:type="pct"/>
            <w:vAlign w:val="center"/>
          </w:tcPr>
          <w:p w14:paraId="4D9781AA" w14:textId="77777777" w:rsidR="00B34025" w:rsidRPr="00EF124C" w:rsidRDefault="00B34025" w:rsidP="00EF124C">
            <w:pPr>
              <w:suppressAutoHyphens/>
              <w:spacing w:line="276" w:lineRule="auto"/>
              <w:ind w:firstLine="22"/>
              <w:jc w:val="center"/>
              <w:rPr>
                <w:sz w:val="24"/>
                <w:szCs w:val="24"/>
                <w:lang w:val="en-US" w:eastAsia="zh-CN"/>
              </w:rPr>
            </w:pPr>
            <w:r w:rsidRPr="00EF124C">
              <w:rPr>
                <w:sz w:val="24"/>
                <w:szCs w:val="24"/>
                <w:lang w:val="en-US" w:eastAsia="zh-CN"/>
              </w:rPr>
              <w:t>C#</w:t>
            </w:r>
          </w:p>
        </w:tc>
      </w:tr>
      <w:tr w:rsidR="00212446" w:rsidRPr="00212446" w14:paraId="1F96BD46" w14:textId="77777777" w:rsidTr="00212446">
        <w:tc>
          <w:tcPr>
            <w:tcW w:w="1446" w:type="pct"/>
          </w:tcPr>
          <w:p w14:paraId="30285183" w14:textId="77777777" w:rsidR="00212446" w:rsidRPr="00EF124C" w:rsidRDefault="00212446" w:rsidP="00EF124C">
            <w:pPr>
              <w:suppressAutoHyphens/>
              <w:spacing w:line="276" w:lineRule="auto"/>
              <w:ind w:firstLine="22"/>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EF124C">
              <w:rPr>
                <w:sz w:val="24"/>
                <w:szCs w:val="24"/>
                <w:lang w:eastAsia="zh-CN"/>
              </w:rPr>
              <w:t>Поддержка ООП</w:t>
            </w:r>
          </w:p>
        </w:tc>
        <w:tc>
          <w:tcPr>
            <w:tcW w:w="644" w:type="pct"/>
            <w:vAlign w:val="center"/>
          </w:tcPr>
          <w:p w14:paraId="15CBCCD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67EC53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861097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DB56B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03DBBAB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342B118" w14:textId="77777777" w:rsidTr="00212446">
        <w:tc>
          <w:tcPr>
            <w:tcW w:w="1446" w:type="pct"/>
          </w:tcPr>
          <w:p w14:paraId="74E7E225"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россплатформенность</w:t>
            </w:r>
          </w:p>
        </w:tc>
        <w:tc>
          <w:tcPr>
            <w:tcW w:w="644" w:type="pct"/>
            <w:vAlign w:val="center"/>
          </w:tcPr>
          <w:p w14:paraId="7EDB9CB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A186C0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5F4338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468F79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69EE3A6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2F7465C" w14:textId="77777777" w:rsidTr="00212446">
        <w:tc>
          <w:tcPr>
            <w:tcW w:w="1446" w:type="pct"/>
          </w:tcPr>
          <w:p w14:paraId="6090CA59"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Простота синтаксиса</w:t>
            </w:r>
          </w:p>
        </w:tc>
        <w:tc>
          <w:tcPr>
            <w:tcW w:w="644" w:type="pct"/>
            <w:vAlign w:val="center"/>
          </w:tcPr>
          <w:p w14:paraId="2DAF901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336F7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EB9387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2B8B0C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62CA4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7269944" w14:textId="77777777" w:rsidTr="00212446">
        <w:tc>
          <w:tcPr>
            <w:tcW w:w="1446" w:type="pct"/>
          </w:tcPr>
          <w:p w14:paraId="53530A37"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Статическая типизация</w:t>
            </w:r>
          </w:p>
        </w:tc>
        <w:tc>
          <w:tcPr>
            <w:tcW w:w="644" w:type="pct"/>
            <w:vAlign w:val="center"/>
          </w:tcPr>
          <w:p w14:paraId="33BBD52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7EDAFC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47C76D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5E846B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AED92D4"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22C7A22E" w14:textId="77777777" w:rsidTr="00212446">
        <w:tc>
          <w:tcPr>
            <w:tcW w:w="1446" w:type="pct"/>
          </w:tcPr>
          <w:p w14:paraId="1ED2C62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 xml:space="preserve">Информация о типах в </w:t>
            </w:r>
            <w:r w:rsidRPr="00EF124C">
              <w:rPr>
                <w:sz w:val="24"/>
                <w:szCs w:val="24"/>
                <w:lang w:val="en-US" w:eastAsia="zh-CN"/>
              </w:rPr>
              <w:t>runtime</w:t>
            </w:r>
          </w:p>
        </w:tc>
        <w:tc>
          <w:tcPr>
            <w:tcW w:w="644" w:type="pct"/>
            <w:vAlign w:val="center"/>
          </w:tcPr>
          <w:p w14:paraId="1707C6B8"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644" w:type="pct"/>
            <w:vAlign w:val="center"/>
          </w:tcPr>
          <w:p w14:paraId="205F3572"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7F921D84"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c>
          <w:tcPr>
            <w:tcW w:w="810" w:type="pct"/>
            <w:vAlign w:val="center"/>
          </w:tcPr>
          <w:p w14:paraId="23835F9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Не для всех объектов</w:t>
            </w:r>
          </w:p>
        </w:tc>
        <w:tc>
          <w:tcPr>
            <w:tcW w:w="646" w:type="pct"/>
            <w:vAlign w:val="center"/>
          </w:tcPr>
          <w:p w14:paraId="01F8043F"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val="en-US" w:eastAsia="zh-CN"/>
              </w:rPr>
              <w:t>+</w:t>
            </w:r>
          </w:p>
        </w:tc>
      </w:tr>
      <w:tr w:rsidR="00212446" w:rsidRPr="00212446" w14:paraId="2214B9A5" w14:textId="77777777" w:rsidTr="00212446">
        <w:tc>
          <w:tcPr>
            <w:tcW w:w="1446" w:type="pct"/>
          </w:tcPr>
          <w:p w14:paraId="5FA5888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Автоматическое управление памятью</w:t>
            </w:r>
          </w:p>
        </w:tc>
        <w:tc>
          <w:tcPr>
            <w:tcW w:w="644" w:type="pct"/>
            <w:vAlign w:val="center"/>
          </w:tcPr>
          <w:p w14:paraId="6C731D9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1742604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8744F8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11C79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C7AE7A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45BBFAFF" w14:textId="77777777" w:rsidTr="00212446">
        <w:tc>
          <w:tcPr>
            <w:tcW w:w="1446" w:type="pct"/>
          </w:tcPr>
          <w:p w14:paraId="1022C496"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Ручное управление памятью</w:t>
            </w:r>
          </w:p>
        </w:tc>
        <w:tc>
          <w:tcPr>
            <w:tcW w:w="644" w:type="pct"/>
            <w:vAlign w:val="center"/>
          </w:tcPr>
          <w:p w14:paraId="20DC799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530B00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77DDDC2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1553955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294137A"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41DEA4D" w14:textId="77777777" w:rsidTr="00212446">
        <w:tc>
          <w:tcPr>
            <w:tcW w:w="1446" w:type="pct"/>
          </w:tcPr>
          <w:p w14:paraId="5798F402"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Обработка исключений</w:t>
            </w:r>
          </w:p>
        </w:tc>
        <w:tc>
          <w:tcPr>
            <w:tcW w:w="644" w:type="pct"/>
            <w:vAlign w:val="center"/>
          </w:tcPr>
          <w:p w14:paraId="21D5D5BB"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3753B1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368476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328926A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529C600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5B1A1D98" w14:textId="77777777" w:rsidTr="00212446">
        <w:tc>
          <w:tcPr>
            <w:tcW w:w="1446" w:type="pct"/>
          </w:tcPr>
          <w:p w14:paraId="1AB2776C"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Ленивые вычисления</w:t>
            </w:r>
          </w:p>
        </w:tc>
        <w:tc>
          <w:tcPr>
            <w:tcW w:w="644" w:type="pct"/>
            <w:vAlign w:val="center"/>
          </w:tcPr>
          <w:p w14:paraId="4B9C2FD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41E4417E"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CB1584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6A95D139"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108861B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34A211CE" w14:textId="77777777" w:rsidTr="00212446">
        <w:tc>
          <w:tcPr>
            <w:tcW w:w="1446" w:type="pct"/>
          </w:tcPr>
          <w:p w14:paraId="13EE482F"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Динамические массивы</w:t>
            </w:r>
          </w:p>
        </w:tc>
        <w:tc>
          <w:tcPr>
            <w:tcW w:w="644" w:type="pct"/>
            <w:vAlign w:val="center"/>
          </w:tcPr>
          <w:p w14:paraId="3753DF2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27A3EDB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6E2B767"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52A2E0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4D82F948"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19B54A9D" w14:textId="77777777" w:rsidTr="00212446">
        <w:tc>
          <w:tcPr>
            <w:tcW w:w="1446" w:type="pct"/>
          </w:tcPr>
          <w:p w14:paraId="3BE47834"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Значение параметров по умолчанию</w:t>
            </w:r>
          </w:p>
        </w:tc>
        <w:tc>
          <w:tcPr>
            <w:tcW w:w="644" w:type="pct"/>
            <w:vAlign w:val="center"/>
          </w:tcPr>
          <w:p w14:paraId="46E4438C"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3E0037D6"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296AEE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vAlign w:val="center"/>
          </w:tcPr>
          <w:p w14:paraId="065605B5"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6" w:type="pct"/>
            <w:vAlign w:val="center"/>
          </w:tcPr>
          <w:p w14:paraId="2D25AEF2"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r w:rsidR="00212446" w:rsidRPr="00212446" w14:paraId="7222AAEA" w14:textId="77777777" w:rsidTr="00212446">
        <w:tc>
          <w:tcPr>
            <w:tcW w:w="1446" w:type="pct"/>
          </w:tcPr>
          <w:p w14:paraId="5AFC3490" w14:textId="77777777" w:rsidR="00212446" w:rsidRPr="00EF124C" w:rsidRDefault="00212446" w:rsidP="00EF124C">
            <w:pPr>
              <w:suppressAutoHyphens/>
              <w:spacing w:line="276" w:lineRule="auto"/>
              <w:ind w:firstLine="22"/>
              <w:rPr>
                <w:sz w:val="24"/>
                <w:szCs w:val="24"/>
                <w:lang w:eastAsia="zh-CN"/>
              </w:rPr>
            </w:pPr>
            <w:r w:rsidRPr="00EF124C">
              <w:rPr>
                <w:sz w:val="24"/>
                <w:szCs w:val="24"/>
                <w:lang w:eastAsia="zh-CN"/>
              </w:rPr>
              <w:t>Контрактное программирование</w:t>
            </w:r>
          </w:p>
        </w:tc>
        <w:tc>
          <w:tcPr>
            <w:tcW w:w="644" w:type="pct"/>
            <w:vAlign w:val="center"/>
          </w:tcPr>
          <w:p w14:paraId="187955C0"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644" w:type="pct"/>
            <w:vAlign w:val="center"/>
          </w:tcPr>
          <w:p w14:paraId="01DB6DA3"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c>
          <w:tcPr>
            <w:tcW w:w="810" w:type="pct"/>
          </w:tcPr>
          <w:p w14:paraId="5A09B33F"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За счёт абстрактных классов</w:t>
            </w:r>
          </w:p>
        </w:tc>
        <w:tc>
          <w:tcPr>
            <w:tcW w:w="810" w:type="pct"/>
          </w:tcPr>
          <w:p w14:paraId="412E5819" w14:textId="77777777" w:rsidR="00212446" w:rsidRPr="00EF124C" w:rsidRDefault="00212446" w:rsidP="00EF124C">
            <w:pPr>
              <w:suppressAutoHyphens/>
              <w:spacing w:line="276" w:lineRule="auto"/>
              <w:ind w:firstLine="22"/>
              <w:jc w:val="center"/>
              <w:rPr>
                <w:sz w:val="24"/>
                <w:szCs w:val="24"/>
                <w:lang w:val="en-US" w:eastAsia="zh-CN"/>
              </w:rPr>
            </w:pPr>
            <w:r w:rsidRPr="00EF124C">
              <w:rPr>
                <w:sz w:val="24"/>
                <w:szCs w:val="24"/>
                <w:lang w:eastAsia="zh-CN"/>
              </w:rPr>
              <w:t>За счёт абстрактных классов</w:t>
            </w:r>
          </w:p>
        </w:tc>
        <w:tc>
          <w:tcPr>
            <w:tcW w:w="646" w:type="pct"/>
            <w:vAlign w:val="center"/>
          </w:tcPr>
          <w:p w14:paraId="29F68A41" w14:textId="77777777" w:rsidR="00212446" w:rsidRPr="00EF124C" w:rsidRDefault="00212446" w:rsidP="00EF124C">
            <w:pPr>
              <w:suppressAutoHyphens/>
              <w:spacing w:line="276" w:lineRule="auto"/>
              <w:ind w:firstLine="22"/>
              <w:jc w:val="center"/>
              <w:rPr>
                <w:sz w:val="24"/>
                <w:szCs w:val="24"/>
                <w:lang w:eastAsia="zh-CN"/>
              </w:rPr>
            </w:pPr>
            <w:r w:rsidRPr="00EF124C">
              <w:rPr>
                <w:sz w:val="24"/>
                <w:szCs w:val="24"/>
                <w:lang w:eastAsia="zh-CN"/>
              </w:rPr>
              <w:t>+</w:t>
            </w:r>
          </w:p>
        </w:tc>
      </w:tr>
    </w:tbl>
    <w:p w14:paraId="0CF1F4F6" w14:textId="2295417A"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79F2A56E" w14:textId="2DA64F3B" w:rsidR="00362966" w:rsidRDefault="0056648A" w:rsidP="00144984">
      <w:pPr>
        <w:pStyle w:val="30"/>
      </w:pPr>
      <w:bookmarkStart w:id="136" w:name="_Toc42124989"/>
      <w:r>
        <w:lastRenderedPageBreak/>
        <w:t>Сравнение сред разработки</w:t>
      </w:r>
      <w:bookmarkEnd w:id="136"/>
    </w:p>
    <w:p w14:paraId="603A61B9" w14:textId="7C89251E" w:rsidR="009358CB" w:rsidRDefault="009358CB" w:rsidP="00D96776">
      <w:pPr>
        <w:pStyle w:val="TEXT"/>
      </w:pPr>
      <w:r w:rsidRPr="009358CB">
        <w:rPr>
          <w:lang w:val="en-US"/>
        </w:rPr>
        <w:t>Visual</w:t>
      </w:r>
      <w:r w:rsidRPr="009358CB">
        <w:t xml:space="preserve"> </w:t>
      </w:r>
      <w:r w:rsidRPr="009358CB">
        <w:rPr>
          <w:lang w:val="en-US"/>
        </w:rPr>
        <w:t>S</w:t>
      </w:r>
      <w:r>
        <w:rPr>
          <w:lang w:val="en-US"/>
        </w:rPr>
        <w:t>tudio</w:t>
      </w:r>
      <w:r w:rsidRPr="009358CB">
        <w:t xml:space="preserve"> – </w:t>
      </w:r>
      <w:r>
        <w:t xml:space="preserve">интегрированная среда разработки от компании </w:t>
      </w:r>
      <w:r>
        <w:rPr>
          <w:lang w:val="en-US"/>
        </w:rPr>
        <w:t>Microsoft</w:t>
      </w:r>
      <w:r>
        <w:t xml:space="preserve">, </w:t>
      </w:r>
      <w:r w:rsidR="00D96776">
        <w:t>поддерживающая обширный список языков (</w:t>
      </w:r>
      <w:r w:rsidR="00D96776">
        <w:rPr>
          <w:lang w:val="en-US"/>
        </w:rPr>
        <w:t>JS</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C</w:t>
      </w:r>
      <w:r w:rsidR="00D96776" w:rsidRPr="00D96776">
        <w:t xml:space="preserve">++, </w:t>
      </w:r>
      <w:r w:rsidR="00D96776">
        <w:rPr>
          <w:lang w:val="en-US"/>
        </w:rPr>
        <w:t>Python</w:t>
      </w:r>
      <w:r w:rsidR="00D96776" w:rsidRPr="00D96776">
        <w:t xml:space="preserve">, </w:t>
      </w:r>
      <w:r w:rsidR="00D96776">
        <w:rPr>
          <w:lang w:val="en-US"/>
        </w:rPr>
        <w:t>F</w:t>
      </w:r>
      <w:r w:rsidR="00D96776" w:rsidRPr="00D96776">
        <w:t xml:space="preserve">#, </w:t>
      </w:r>
      <w:r w:rsidR="00D96776">
        <w:rPr>
          <w:lang w:val="en-US"/>
        </w:rPr>
        <w:t>Visual</w:t>
      </w:r>
      <w:r w:rsidR="00D96776" w:rsidRPr="00D96776">
        <w:t xml:space="preserve"> </w:t>
      </w:r>
      <w:r w:rsidR="00D96776">
        <w:rPr>
          <w:lang w:val="en-US"/>
        </w:rPr>
        <w:t>Basic</w:t>
      </w:r>
      <w:r w:rsidR="00D96776" w:rsidRPr="00D96776">
        <w:t xml:space="preserve"> </w:t>
      </w:r>
      <w:r w:rsidR="00D96776">
        <w:t xml:space="preserve">и т.д.) и технологий (классические приложения </w:t>
      </w:r>
      <w:r w:rsidR="00D96776">
        <w:rPr>
          <w:lang w:val="en-US"/>
        </w:rPr>
        <w:t>Windows</w:t>
      </w:r>
      <w:r w:rsidR="00D96776" w:rsidRPr="00D96776">
        <w:t xml:space="preserve">, </w:t>
      </w:r>
      <w:r w:rsidR="00D96776">
        <w:t xml:space="preserve">мобильный приложения, </w:t>
      </w:r>
      <w:r w:rsidR="00D96776">
        <w:rPr>
          <w:lang w:val="en-US"/>
        </w:rPr>
        <w:t>Web</w:t>
      </w:r>
      <w:r w:rsidR="00D96776" w:rsidRPr="00D96776">
        <w:t>-</w:t>
      </w:r>
      <w:r w:rsidR="00D96776">
        <w:t>приложения, облачные приложения, базы данных и т.д.)</w:t>
      </w:r>
      <w:r w:rsidR="00AE52C1" w:rsidRPr="00AE52C1">
        <w:t xml:space="preserve"> </w:t>
      </w:r>
      <w:r w:rsidR="00AE52C1">
        <w:rPr>
          <w:lang w:val="en-US"/>
        </w:rPr>
        <w:t>[2</w:t>
      </w:r>
      <w:r w:rsidR="006E390F">
        <w:rPr>
          <w:lang w:val="en-US"/>
        </w:rPr>
        <w:t>2</w:t>
      </w:r>
      <w:r w:rsidR="00AE52C1">
        <w:rPr>
          <w:lang w:val="en-US"/>
        </w:rPr>
        <w:t>]</w:t>
      </w:r>
      <w:r w:rsidR="00D96776">
        <w:t>.</w:t>
      </w:r>
    </w:p>
    <w:p w14:paraId="1570343F" w14:textId="28C40F8B" w:rsidR="00D96776" w:rsidRDefault="00D96776" w:rsidP="00D96776">
      <w:pPr>
        <w:pStyle w:val="TEXT"/>
      </w:pPr>
      <w:r>
        <w:rPr>
          <w:lang w:val="en-US"/>
        </w:rPr>
        <w:t>Rider</w:t>
      </w:r>
      <w:r w:rsidRPr="00D96776">
        <w:t xml:space="preserve"> – </w:t>
      </w:r>
      <w:r>
        <w:t xml:space="preserve">кроссплатформенная интегрированная среда разработки программного обеспечения для платформы </w:t>
      </w:r>
      <w:r w:rsidRPr="00D96776">
        <w:t>.</w:t>
      </w:r>
      <w:r>
        <w:rPr>
          <w:lang w:val="en-US"/>
        </w:rPr>
        <w:t>NET</w:t>
      </w:r>
      <w:r>
        <w:t xml:space="preserve">, разрабатываемая компанией </w:t>
      </w:r>
      <w:r>
        <w:rPr>
          <w:lang w:val="en-US"/>
        </w:rPr>
        <w:t>JetBrains</w:t>
      </w:r>
      <w:r w:rsidRPr="00D96776">
        <w:t xml:space="preserve">. </w:t>
      </w:r>
      <w:r>
        <w:t xml:space="preserve">Отличительной особенностью является встроенное расширение </w:t>
      </w:r>
      <w:r>
        <w:rPr>
          <w:lang w:val="en-US"/>
        </w:rPr>
        <w:t>ReSharper</w:t>
      </w:r>
      <w:r>
        <w:t>, которое упрощает написание кода</w:t>
      </w:r>
      <w:r w:rsidR="00AE52C1" w:rsidRPr="00AE52C1">
        <w:t xml:space="preserve"> [2</w:t>
      </w:r>
      <w:r w:rsidR="006E390F" w:rsidRPr="006E390F">
        <w:t>2</w:t>
      </w:r>
      <w:r w:rsidR="00AE52C1" w:rsidRPr="00AE52C1">
        <w:t>]</w:t>
      </w:r>
      <w:r>
        <w:t>.</w:t>
      </w:r>
    </w:p>
    <w:p w14:paraId="417EA0F9" w14:textId="665DE6BC" w:rsidR="00D96776" w:rsidRDefault="00D96776" w:rsidP="00D96776">
      <w:pPr>
        <w:pStyle w:val="TEXT"/>
      </w:pPr>
      <w:proofErr w:type="spellStart"/>
      <w:r>
        <w:rPr>
          <w:lang w:val="en-US"/>
        </w:rPr>
        <w:t>MonoDevelop</w:t>
      </w:r>
      <w:proofErr w:type="spellEnd"/>
      <w:r w:rsidRPr="00D96776">
        <w:t xml:space="preserve"> – </w:t>
      </w:r>
      <w:r>
        <w:t xml:space="preserve">свободная среда разработки, которая опирается на написание приложений на следующих языках: </w:t>
      </w:r>
      <w:r>
        <w:rPr>
          <w:lang w:val="en-US"/>
        </w:rPr>
        <w:t>C</w:t>
      </w:r>
      <w:r w:rsidRPr="00D96776">
        <w:t>#,</w:t>
      </w:r>
      <w:r>
        <w:t xml:space="preserve"> </w:t>
      </w:r>
      <w:r>
        <w:rPr>
          <w:lang w:val="en-US"/>
        </w:rPr>
        <w:t>F</w:t>
      </w:r>
      <w:r w:rsidRPr="00D96776">
        <w:t xml:space="preserve">#, </w:t>
      </w:r>
      <w:r>
        <w:rPr>
          <w:lang w:val="en-US"/>
        </w:rPr>
        <w:t>Java</w:t>
      </w:r>
      <w:r w:rsidRPr="00D96776">
        <w:t xml:space="preserve">, </w:t>
      </w:r>
      <w:r>
        <w:rPr>
          <w:lang w:val="en-US"/>
        </w:rPr>
        <w:t>Boo</w:t>
      </w:r>
      <w:r w:rsidRPr="00D96776">
        <w:t xml:space="preserve">, </w:t>
      </w:r>
      <w:proofErr w:type="spellStart"/>
      <w:r>
        <w:rPr>
          <w:lang w:val="en-US"/>
        </w:rPr>
        <w:t>Nemerle</w:t>
      </w:r>
      <w:proofErr w:type="spellEnd"/>
      <w:r w:rsidRPr="00D96776">
        <w:t xml:space="preserve">, </w:t>
      </w:r>
      <w:r>
        <w:rPr>
          <w:lang w:val="en-US"/>
        </w:rPr>
        <w:t>CIL</w:t>
      </w:r>
      <w:r w:rsidRPr="00D96776">
        <w:t xml:space="preserve">, </w:t>
      </w:r>
      <w:proofErr w:type="spellStart"/>
      <w:r>
        <w:rPr>
          <w:lang w:val="en-US"/>
        </w:rPr>
        <w:t>Vata</w:t>
      </w:r>
      <w:proofErr w:type="spellEnd"/>
      <w:r w:rsidR="00AE52C1" w:rsidRPr="00AE52C1">
        <w:t xml:space="preserve"> [2</w:t>
      </w:r>
      <w:r w:rsidR="006E390F" w:rsidRPr="006E390F">
        <w:t>2</w:t>
      </w:r>
      <w:r w:rsidR="00AE52C1" w:rsidRPr="00AE52C1">
        <w:t>]</w:t>
      </w:r>
      <w:r w:rsidRPr="00D96776">
        <w:t>.</w:t>
      </w:r>
      <w:r>
        <w:t xml:space="preserve"> На ранней стадии разработки развивалась отдельно и с трудом поддерживала язык </w:t>
      </w:r>
      <w:r>
        <w:rPr>
          <w:lang w:val="en-US"/>
        </w:rPr>
        <w:t>C</w:t>
      </w:r>
      <w:r w:rsidRPr="00D96776">
        <w:t xml:space="preserve"># </w:t>
      </w:r>
      <w:r>
        <w:t xml:space="preserve">и соответствующие технологии, однако в данный момент считается неплохой альтернативой для </w:t>
      </w:r>
      <w:r>
        <w:rPr>
          <w:lang w:val="en-US"/>
        </w:rPr>
        <w:t>Visual</w:t>
      </w:r>
      <w:r w:rsidRPr="00D96776">
        <w:t xml:space="preserve"> </w:t>
      </w:r>
      <w:r>
        <w:rPr>
          <w:lang w:val="en-US"/>
        </w:rPr>
        <w:t>Studio</w:t>
      </w:r>
      <w:r w:rsidRPr="00D96776">
        <w:t xml:space="preserve"> </w:t>
      </w:r>
      <w:r>
        <w:t xml:space="preserve">на </w:t>
      </w:r>
      <w:r>
        <w:rPr>
          <w:lang w:val="en-US"/>
        </w:rPr>
        <w:t>Linux</w:t>
      </w:r>
      <w:r w:rsidRPr="00D96776">
        <w:t>.</w:t>
      </w:r>
    </w:p>
    <w:p w14:paraId="2C7BA8F6" w14:textId="7BF43689" w:rsidR="00EF124C" w:rsidRPr="00D96776" w:rsidRDefault="00EF124C" w:rsidP="00D96776">
      <w:pPr>
        <w:pStyle w:val="TEXT"/>
      </w:pPr>
      <w:r>
        <w:t>Общее сравнение сред разработок представлено в таблице 4.</w:t>
      </w:r>
    </w:p>
    <w:p w14:paraId="21CB1B2B" w14:textId="4F26895E" w:rsidR="00D96776" w:rsidRPr="00D96776" w:rsidRDefault="00D96776" w:rsidP="00D96776">
      <w:pPr>
        <w:pStyle w:val="af2"/>
        <w:keepNext/>
        <w:spacing w:before="240" w:after="360"/>
        <w:rPr>
          <w:i w:val="0"/>
          <w:color w:val="000000" w:themeColor="text1"/>
          <w:sz w:val="28"/>
          <w:szCs w:val="28"/>
          <w:lang w:eastAsia="zh-CN"/>
        </w:rPr>
      </w:pPr>
      <w:r w:rsidRPr="00D96776">
        <w:rPr>
          <w:i w:val="0"/>
          <w:color w:val="000000" w:themeColor="text1"/>
          <w:sz w:val="28"/>
          <w:szCs w:val="28"/>
          <w:lang w:eastAsia="zh-CN"/>
        </w:rPr>
        <w:t xml:space="preserve">Таблица </w:t>
      </w:r>
      <w:r w:rsidRPr="00D96776">
        <w:rPr>
          <w:i w:val="0"/>
          <w:color w:val="000000" w:themeColor="text1"/>
          <w:sz w:val="28"/>
          <w:szCs w:val="28"/>
          <w:lang w:eastAsia="zh-CN"/>
        </w:rPr>
        <w:fldChar w:fldCharType="begin"/>
      </w:r>
      <w:r w:rsidRPr="00D96776">
        <w:rPr>
          <w:i w:val="0"/>
          <w:color w:val="000000" w:themeColor="text1"/>
          <w:sz w:val="28"/>
          <w:szCs w:val="28"/>
          <w:lang w:eastAsia="zh-CN"/>
        </w:rPr>
        <w:instrText xml:space="preserve"> SEQ Таблица \* ARABIC </w:instrText>
      </w:r>
      <w:r w:rsidRPr="00D96776">
        <w:rPr>
          <w:i w:val="0"/>
          <w:color w:val="000000" w:themeColor="text1"/>
          <w:sz w:val="28"/>
          <w:szCs w:val="28"/>
          <w:lang w:eastAsia="zh-CN"/>
        </w:rPr>
        <w:fldChar w:fldCharType="separate"/>
      </w:r>
      <w:r w:rsidRPr="00D96776">
        <w:rPr>
          <w:i w:val="0"/>
          <w:color w:val="000000" w:themeColor="text1"/>
          <w:sz w:val="28"/>
          <w:szCs w:val="28"/>
          <w:lang w:eastAsia="zh-CN"/>
        </w:rPr>
        <w:t>4</w:t>
      </w:r>
      <w:r w:rsidRPr="00D96776">
        <w:rPr>
          <w:i w:val="0"/>
          <w:color w:val="000000" w:themeColor="text1"/>
          <w:sz w:val="28"/>
          <w:szCs w:val="28"/>
          <w:lang w:eastAsia="zh-CN"/>
        </w:rPr>
        <w:fldChar w:fldCharType="end"/>
      </w:r>
      <w:r w:rsidRPr="008C000B">
        <w:rPr>
          <w:i w:val="0"/>
          <w:color w:val="000000" w:themeColor="text1"/>
          <w:sz w:val="44"/>
          <w:szCs w:val="28"/>
          <w:lang w:eastAsia="zh-CN"/>
        </w:rPr>
        <w:t xml:space="preserve"> </w:t>
      </w:r>
      <w:r w:rsidR="008C000B" w:rsidRPr="008C000B">
        <w:rPr>
          <w:i w:val="0"/>
          <w:sz w:val="28"/>
          <w:szCs w:val="28"/>
          <w:lang w:eastAsia="zh-CN"/>
        </w:rPr>
        <w:t>–</w:t>
      </w:r>
      <w:r w:rsidRPr="008C000B">
        <w:rPr>
          <w:i w:val="0"/>
          <w:color w:val="000000" w:themeColor="text1"/>
          <w:sz w:val="44"/>
          <w:szCs w:val="28"/>
          <w:lang w:eastAsia="zh-CN"/>
        </w:rPr>
        <w:t xml:space="preserve"> </w:t>
      </w:r>
      <w:r w:rsidRPr="00D96776">
        <w:rPr>
          <w:i w:val="0"/>
          <w:color w:val="000000" w:themeColor="text1"/>
          <w:sz w:val="28"/>
          <w:szCs w:val="28"/>
          <w:lang w:eastAsia="zh-CN"/>
        </w:rPr>
        <w:t>Сравнение сред разработки</w:t>
      </w:r>
    </w:p>
    <w:tbl>
      <w:tblPr>
        <w:tblStyle w:val="a8"/>
        <w:tblW w:w="0" w:type="auto"/>
        <w:tblLook w:val="04A0" w:firstRow="1" w:lastRow="0" w:firstColumn="1" w:lastColumn="0" w:noHBand="0" w:noVBand="1"/>
      </w:tblPr>
      <w:tblGrid>
        <w:gridCol w:w="3792"/>
        <w:gridCol w:w="1305"/>
        <w:gridCol w:w="2645"/>
        <w:gridCol w:w="1603"/>
      </w:tblGrid>
      <w:tr w:rsidR="00DF4CB9" w:rsidRPr="00130637" w14:paraId="6F786721" w14:textId="77777777" w:rsidTr="003C7FE9">
        <w:tc>
          <w:tcPr>
            <w:tcW w:w="0" w:type="auto"/>
            <w:vMerge w:val="restart"/>
            <w:vAlign w:val="center"/>
          </w:tcPr>
          <w:p w14:paraId="70D66B69" w14:textId="08DC0A45" w:rsidR="00DF4CB9" w:rsidRDefault="00DF4CB9" w:rsidP="00EC721B">
            <w:pPr>
              <w:pStyle w:val="Standard"/>
              <w:widowControl w:val="0"/>
              <w:spacing w:after="100" w:afterAutospacing="1" w:line="360" w:lineRule="auto"/>
              <w:jc w:val="center"/>
              <w:rPr>
                <w:rFonts w:eastAsia="Calibri"/>
                <w:szCs w:val="26"/>
                <w:lang w:eastAsia="zh-CN"/>
              </w:rPr>
            </w:pPr>
            <w:r>
              <w:rPr>
                <w:rFonts w:eastAsia="Calibri"/>
                <w:szCs w:val="26"/>
                <w:lang w:eastAsia="zh-CN"/>
              </w:rPr>
              <w:t>Особенность</w:t>
            </w:r>
          </w:p>
        </w:tc>
        <w:tc>
          <w:tcPr>
            <w:tcW w:w="0" w:type="auto"/>
            <w:gridSpan w:val="3"/>
            <w:vAlign w:val="center"/>
          </w:tcPr>
          <w:p w14:paraId="12D42411" w14:textId="1BD91919" w:rsidR="00DF4CB9" w:rsidRPr="00DF4CB9" w:rsidRDefault="00DF4CB9" w:rsidP="00EC721B">
            <w:pPr>
              <w:pStyle w:val="Standard"/>
              <w:widowControl w:val="0"/>
              <w:spacing w:after="100" w:afterAutospacing="1" w:line="360" w:lineRule="auto"/>
              <w:jc w:val="center"/>
              <w:rPr>
                <w:rFonts w:eastAsia="Calibri"/>
                <w:szCs w:val="26"/>
                <w:lang w:val="en-US" w:eastAsia="zh-CN"/>
              </w:rPr>
            </w:pPr>
            <w:r>
              <w:rPr>
                <w:rFonts w:eastAsia="Calibri"/>
                <w:szCs w:val="26"/>
                <w:lang w:val="en-US" w:eastAsia="zh-CN"/>
              </w:rPr>
              <w:t>IDE</w:t>
            </w:r>
          </w:p>
        </w:tc>
      </w:tr>
      <w:tr w:rsidR="00DF4CB9" w:rsidRPr="00130637" w14:paraId="4E81743B" w14:textId="77777777" w:rsidTr="00EC721B">
        <w:tc>
          <w:tcPr>
            <w:tcW w:w="0" w:type="auto"/>
            <w:vMerge/>
            <w:vAlign w:val="center"/>
          </w:tcPr>
          <w:p w14:paraId="4F141AD5" w14:textId="3BFA3550" w:rsidR="00DF4CB9" w:rsidRPr="00EF124C" w:rsidRDefault="00DF4CB9" w:rsidP="00EC721B">
            <w:pPr>
              <w:pStyle w:val="Standard"/>
              <w:widowControl w:val="0"/>
              <w:spacing w:after="100" w:afterAutospacing="1" w:line="360" w:lineRule="auto"/>
              <w:jc w:val="center"/>
              <w:rPr>
                <w:rFonts w:eastAsia="Calibri"/>
                <w:szCs w:val="26"/>
                <w:lang w:eastAsia="zh-CN"/>
              </w:rPr>
            </w:pPr>
          </w:p>
        </w:tc>
        <w:tc>
          <w:tcPr>
            <w:tcW w:w="0" w:type="auto"/>
            <w:vAlign w:val="center"/>
          </w:tcPr>
          <w:p w14:paraId="51564D3F"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Visual</w:t>
            </w:r>
            <w:proofErr w:type="spellEnd"/>
            <w:r w:rsidRPr="00EF124C">
              <w:rPr>
                <w:rFonts w:eastAsia="Calibri"/>
                <w:szCs w:val="26"/>
                <w:lang w:eastAsia="zh-CN"/>
              </w:rPr>
              <w:t xml:space="preserve"> </w:t>
            </w:r>
            <w:proofErr w:type="spellStart"/>
            <w:r w:rsidRPr="00EF124C">
              <w:rPr>
                <w:rFonts w:eastAsia="Calibri"/>
                <w:szCs w:val="26"/>
                <w:lang w:eastAsia="zh-CN"/>
              </w:rPr>
              <w:t>Studio</w:t>
            </w:r>
            <w:proofErr w:type="spellEnd"/>
          </w:p>
        </w:tc>
        <w:tc>
          <w:tcPr>
            <w:tcW w:w="0" w:type="auto"/>
            <w:vAlign w:val="center"/>
          </w:tcPr>
          <w:p w14:paraId="76DE4AFE"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Project</w:t>
            </w:r>
            <w:proofErr w:type="spellEnd"/>
            <w:r w:rsidRPr="00EF124C">
              <w:rPr>
                <w:rFonts w:eastAsia="Calibri"/>
                <w:szCs w:val="26"/>
                <w:lang w:eastAsia="zh-CN"/>
              </w:rPr>
              <w:t xml:space="preserve"> </w:t>
            </w:r>
            <w:proofErr w:type="spellStart"/>
            <w:r w:rsidRPr="00EF124C">
              <w:rPr>
                <w:rFonts w:eastAsia="Calibri"/>
                <w:szCs w:val="26"/>
                <w:lang w:eastAsia="zh-CN"/>
              </w:rPr>
              <w:t>Rider</w:t>
            </w:r>
            <w:proofErr w:type="spellEnd"/>
          </w:p>
        </w:tc>
        <w:tc>
          <w:tcPr>
            <w:tcW w:w="0" w:type="auto"/>
            <w:vAlign w:val="center"/>
          </w:tcPr>
          <w:p w14:paraId="34CC2B62" w14:textId="77777777" w:rsidR="00DF4CB9" w:rsidRPr="00EF124C" w:rsidRDefault="00DF4CB9" w:rsidP="00EC721B">
            <w:pPr>
              <w:pStyle w:val="Standard"/>
              <w:widowControl w:val="0"/>
              <w:spacing w:after="100" w:afterAutospacing="1" w:line="360" w:lineRule="auto"/>
              <w:jc w:val="center"/>
              <w:rPr>
                <w:rFonts w:eastAsia="Calibri"/>
                <w:szCs w:val="26"/>
                <w:lang w:eastAsia="zh-CN"/>
              </w:rPr>
            </w:pPr>
            <w:proofErr w:type="spellStart"/>
            <w:r w:rsidRPr="00EF124C">
              <w:rPr>
                <w:rFonts w:eastAsia="Calibri"/>
                <w:szCs w:val="26"/>
                <w:lang w:eastAsia="zh-CN"/>
              </w:rPr>
              <w:t>MonoDevelop</w:t>
            </w:r>
            <w:proofErr w:type="spellEnd"/>
          </w:p>
        </w:tc>
      </w:tr>
      <w:tr w:rsidR="00D96776" w:rsidRPr="00130637" w14:paraId="56225364" w14:textId="77777777" w:rsidTr="00EF124C">
        <w:tc>
          <w:tcPr>
            <w:tcW w:w="0" w:type="auto"/>
          </w:tcPr>
          <w:p w14:paraId="5754EA54" w14:textId="7C7B90EB" w:rsidR="00D96776" w:rsidRPr="00EF124C" w:rsidRDefault="00D96776" w:rsidP="00EF124C">
            <w:pPr>
              <w:pStyle w:val="Standard"/>
              <w:widowControl w:val="0"/>
              <w:spacing w:after="100" w:afterAutospacing="1" w:line="360" w:lineRule="auto"/>
              <w:jc w:val="both"/>
              <w:rPr>
                <w:rFonts w:eastAsia="Calibri"/>
                <w:szCs w:val="26"/>
                <w:lang w:val="en-US" w:eastAsia="zh-CN"/>
              </w:rPr>
            </w:pPr>
            <w:r w:rsidRPr="00EF124C">
              <w:rPr>
                <w:rFonts w:eastAsia="Calibri"/>
                <w:szCs w:val="26"/>
                <w:lang w:eastAsia="zh-CN"/>
              </w:rPr>
              <w:t xml:space="preserve">Представитель </w:t>
            </w:r>
            <w:r w:rsidRPr="00EF124C">
              <w:rPr>
                <w:rFonts w:eastAsia="Calibri"/>
                <w:szCs w:val="26"/>
                <w:lang w:val="en-US" w:eastAsia="zh-CN"/>
              </w:rPr>
              <w:t>Microsoft</w:t>
            </w:r>
          </w:p>
        </w:tc>
        <w:tc>
          <w:tcPr>
            <w:tcW w:w="0" w:type="auto"/>
            <w:vAlign w:val="center"/>
          </w:tcPr>
          <w:p w14:paraId="6FAE6BC2"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168EA1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B7BD47"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201F33B6" w14:textId="77777777" w:rsidTr="00EF124C">
        <w:tc>
          <w:tcPr>
            <w:tcW w:w="0" w:type="auto"/>
          </w:tcPr>
          <w:p w14:paraId="7DE6006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Наличие бесплатной версии</w:t>
            </w:r>
          </w:p>
        </w:tc>
        <w:tc>
          <w:tcPr>
            <w:tcW w:w="0" w:type="auto"/>
            <w:vAlign w:val="center"/>
          </w:tcPr>
          <w:p w14:paraId="7BAB36B4" w14:textId="2B7388C6"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725E80D0" w14:textId="60F4C0F1"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16D1EC6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19ED5C02" w14:textId="77777777" w:rsidTr="00EF124C">
        <w:tc>
          <w:tcPr>
            <w:tcW w:w="0" w:type="auto"/>
          </w:tcPr>
          <w:p w14:paraId="0D28F464" w14:textId="08419C7B"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Совместное написание кода (</w:t>
            </w:r>
            <w:r w:rsidRPr="00EF124C">
              <w:rPr>
                <w:rFonts w:eastAsia="Calibri"/>
                <w:szCs w:val="26"/>
                <w:lang w:val="en-US" w:eastAsia="zh-CN"/>
              </w:rPr>
              <w:t>Live</w:t>
            </w:r>
            <w:r w:rsidRPr="00EF124C">
              <w:rPr>
                <w:rFonts w:eastAsia="Calibri"/>
                <w:szCs w:val="26"/>
                <w:lang w:eastAsia="zh-CN"/>
              </w:rPr>
              <w:t xml:space="preserve"> </w:t>
            </w:r>
            <w:r w:rsidRPr="00EF124C">
              <w:rPr>
                <w:rFonts w:eastAsia="Calibri"/>
                <w:szCs w:val="26"/>
                <w:lang w:val="en-US" w:eastAsia="zh-CN"/>
              </w:rPr>
              <w:t>Share</w:t>
            </w:r>
            <w:r w:rsidRPr="00EF124C">
              <w:rPr>
                <w:rFonts w:eastAsia="Calibri"/>
                <w:szCs w:val="26"/>
                <w:lang w:eastAsia="zh-CN"/>
              </w:rPr>
              <w:t>)</w:t>
            </w:r>
          </w:p>
        </w:tc>
        <w:tc>
          <w:tcPr>
            <w:tcW w:w="0" w:type="auto"/>
            <w:vAlign w:val="center"/>
          </w:tcPr>
          <w:p w14:paraId="7734651C" w14:textId="3D9AA89C"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017D9A3" w14:textId="581CC41E"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E04FC70" w14:textId="629C9DE5"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r>
      <w:tr w:rsidR="00D96776" w:rsidRPr="00130637" w14:paraId="1E90195B" w14:textId="77777777" w:rsidTr="00EF124C">
        <w:tc>
          <w:tcPr>
            <w:tcW w:w="0" w:type="auto"/>
          </w:tcPr>
          <w:p w14:paraId="680FA0BC"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ысокая функциональность</w:t>
            </w:r>
          </w:p>
        </w:tc>
        <w:tc>
          <w:tcPr>
            <w:tcW w:w="0" w:type="auto"/>
            <w:vAlign w:val="center"/>
          </w:tcPr>
          <w:p w14:paraId="3A96416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31582F50"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0C425C18"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3EA53519" w14:textId="77777777" w:rsidTr="00EF124C">
        <w:tc>
          <w:tcPr>
            <w:tcW w:w="0" w:type="auto"/>
          </w:tcPr>
          <w:p w14:paraId="192969E3"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Кроссплатформенность</w:t>
            </w:r>
          </w:p>
        </w:tc>
        <w:tc>
          <w:tcPr>
            <w:tcW w:w="0" w:type="auto"/>
            <w:vAlign w:val="center"/>
          </w:tcPr>
          <w:p w14:paraId="64CFFB49" w14:textId="5553FAFA" w:rsidR="00D96776" w:rsidRPr="00EF124C" w:rsidRDefault="00D96776" w:rsidP="00EF124C">
            <w:pPr>
              <w:pStyle w:val="Standard"/>
              <w:widowControl w:val="0"/>
              <w:spacing w:after="100" w:afterAutospacing="1" w:line="360" w:lineRule="auto"/>
              <w:jc w:val="center"/>
              <w:rPr>
                <w:rFonts w:eastAsia="Calibri"/>
                <w:szCs w:val="26"/>
                <w:lang w:val="en-US" w:eastAsia="zh-CN"/>
              </w:rPr>
            </w:pPr>
            <w:r w:rsidRPr="00EF124C">
              <w:rPr>
                <w:rFonts w:eastAsia="Calibri"/>
                <w:szCs w:val="26"/>
                <w:lang w:val="en-US" w:eastAsia="zh-CN"/>
              </w:rPr>
              <w:t>-</w:t>
            </w:r>
          </w:p>
        </w:tc>
        <w:tc>
          <w:tcPr>
            <w:tcW w:w="0" w:type="auto"/>
            <w:vAlign w:val="center"/>
          </w:tcPr>
          <w:p w14:paraId="19E806D9"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5136B66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r w:rsidR="00D96776" w:rsidRPr="00130637" w14:paraId="640D04B4" w14:textId="77777777" w:rsidTr="00EF124C">
        <w:tc>
          <w:tcPr>
            <w:tcW w:w="0" w:type="auto"/>
          </w:tcPr>
          <w:p w14:paraId="62F2D43A" w14:textId="77777777" w:rsidR="00D96776" w:rsidRPr="00EF124C" w:rsidRDefault="00D96776" w:rsidP="00EF124C">
            <w:pPr>
              <w:pStyle w:val="Standard"/>
              <w:widowControl w:val="0"/>
              <w:spacing w:after="100" w:afterAutospacing="1" w:line="360" w:lineRule="auto"/>
              <w:jc w:val="both"/>
              <w:rPr>
                <w:rFonts w:eastAsia="Calibri"/>
                <w:szCs w:val="26"/>
                <w:lang w:eastAsia="zh-CN"/>
              </w:rPr>
            </w:pPr>
            <w:r w:rsidRPr="00EF124C">
              <w:rPr>
                <w:rFonts w:eastAsia="Calibri"/>
                <w:szCs w:val="26"/>
                <w:lang w:eastAsia="zh-CN"/>
              </w:rPr>
              <w:t>Встроенный контроль версий</w:t>
            </w:r>
          </w:p>
        </w:tc>
        <w:tc>
          <w:tcPr>
            <w:tcW w:w="0" w:type="auto"/>
            <w:vAlign w:val="center"/>
          </w:tcPr>
          <w:p w14:paraId="18C48E3D"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c>
          <w:tcPr>
            <w:tcW w:w="0" w:type="auto"/>
            <w:vAlign w:val="center"/>
          </w:tcPr>
          <w:p w14:paraId="4791737B" w14:textId="4A4BF258"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Через установку расширений</w:t>
            </w:r>
          </w:p>
        </w:tc>
        <w:tc>
          <w:tcPr>
            <w:tcW w:w="0" w:type="auto"/>
            <w:vAlign w:val="center"/>
          </w:tcPr>
          <w:p w14:paraId="7A063C53" w14:textId="77777777" w:rsidR="00D96776" w:rsidRPr="00EF124C" w:rsidRDefault="00D96776" w:rsidP="00EF124C">
            <w:pPr>
              <w:pStyle w:val="Standard"/>
              <w:widowControl w:val="0"/>
              <w:spacing w:after="100" w:afterAutospacing="1" w:line="360" w:lineRule="auto"/>
              <w:jc w:val="center"/>
              <w:rPr>
                <w:rFonts w:eastAsia="Calibri"/>
                <w:szCs w:val="26"/>
                <w:lang w:eastAsia="zh-CN"/>
              </w:rPr>
            </w:pPr>
            <w:r w:rsidRPr="00EF124C">
              <w:rPr>
                <w:rFonts w:eastAsia="Calibri"/>
                <w:szCs w:val="26"/>
                <w:lang w:eastAsia="zh-CN"/>
              </w:rPr>
              <w:t>+</w:t>
            </w:r>
          </w:p>
        </w:tc>
      </w:tr>
    </w:tbl>
    <w:p w14:paraId="102DBAB0" w14:textId="41C3DD8F" w:rsidR="0056648A" w:rsidRPr="00EF124C" w:rsidRDefault="00EF124C" w:rsidP="00EF124C">
      <w:pPr>
        <w:pStyle w:val="TEXT"/>
        <w:spacing w:before="240"/>
      </w:pPr>
      <w:r>
        <w:t xml:space="preserve">Так как целевой ОС является </w:t>
      </w:r>
      <w:r>
        <w:rPr>
          <w:lang w:val="en-US"/>
        </w:rPr>
        <w:t>Windows</w:t>
      </w:r>
      <w:r w:rsidRPr="00EF124C">
        <w:t xml:space="preserve">, </w:t>
      </w:r>
      <w:r>
        <w:t xml:space="preserve">то была выбрана среда </w:t>
      </w:r>
      <w:r>
        <w:rPr>
          <w:lang w:val="en-US"/>
        </w:rPr>
        <w:t>Visual</w:t>
      </w:r>
      <w:r w:rsidRPr="00EF124C">
        <w:t xml:space="preserve"> </w:t>
      </w:r>
      <w:r>
        <w:rPr>
          <w:lang w:val="en-US"/>
        </w:rPr>
        <w:t>Studio</w:t>
      </w:r>
      <w:r w:rsidRPr="00EF124C">
        <w:t xml:space="preserve"> </w:t>
      </w:r>
      <w:r>
        <w:t xml:space="preserve">как наиболее совместимая с языком </w:t>
      </w:r>
      <w:r>
        <w:rPr>
          <w:lang w:val="en-US"/>
        </w:rPr>
        <w:t>C</w:t>
      </w:r>
      <w:r w:rsidRPr="00EF124C">
        <w:t>#.</w:t>
      </w:r>
    </w:p>
    <w:p w14:paraId="5187FBCC" w14:textId="6606AFF8" w:rsidR="006C759E" w:rsidRDefault="006C759E" w:rsidP="006C759E">
      <w:pPr>
        <w:pStyle w:val="2"/>
      </w:pPr>
      <w:bookmarkStart w:id="137" w:name="_Toc42124990"/>
      <w:r>
        <w:lastRenderedPageBreak/>
        <w:t>Выводы по разделу</w:t>
      </w:r>
      <w:bookmarkEnd w:id="137"/>
    </w:p>
    <w:p w14:paraId="54D44238" w14:textId="77777777" w:rsidR="006C759E" w:rsidRDefault="006C759E" w:rsidP="006C759E">
      <w:pPr>
        <w:pStyle w:val="TEXT"/>
      </w:pPr>
      <w:r>
        <w:t>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специализированной ГИС выступает ArcGIS, как наиболее профессиональная среди обозреваемых систем в данной работе.</w:t>
      </w:r>
    </w:p>
    <w:p w14:paraId="6DFD53C1" w14:textId="25BA06B0"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r w:rsidR="00625F54">
        <w:t xml:space="preserve"> совместно со средой разработки </w:t>
      </w:r>
      <w:r w:rsidR="00625F54">
        <w:rPr>
          <w:lang w:val="en-US"/>
        </w:rPr>
        <w:t>Visual</w:t>
      </w:r>
      <w:r w:rsidR="00625F54" w:rsidRPr="00625F54">
        <w:t xml:space="preserve"> </w:t>
      </w:r>
      <w:r w:rsidR="00625F54">
        <w:rPr>
          <w:lang w:val="en-US"/>
        </w:rPr>
        <w:t>Studio</w:t>
      </w:r>
      <w:r w:rsidR="00625F54" w:rsidRPr="00625F54">
        <w:t xml:space="preserve"> 2019</w:t>
      </w:r>
      <w:r>
        <w:t>.</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8" w:name="_Toc42124991"/>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8"/>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9" w:name="_Toc40968811"/>
      <w:bookmarkStart w:id="140" w:name="_Toc41213997"/>
      <w:bookmarkStart w:id="141" w:name="_Toc41214713"/>
      <w:bookmarkStart w:id="142" w:name="_Toc41214748"/>
      <w:bookmarkStart w:id="143" w:name="_Toc41214777"/>
      <w:bookmarkStart w:id="144" w:name="_Toc41214977"/>
      <w:bookmarkStart w:id="145" w:name="_Toc41215048"/>
      <w:bookmarkStart w:id="146" w:name="_Toc41215127"/>
      <w:bookmarkStart w:id="147" w:name="_Toc41215316"/>
      <w:bookmarkStart w:id="148" w:name="_Toc41215381"/>
      <w:bookmarkStart w:id="149" w:name="_Toc42124992"/>
      <w:r w:rsidRPr="00304016">
        <w:lastRenderedPageBreak/>
        <w:t xml:space="preserve">Основная часть. </w:t>
      </w:r>
      <w:bookmarkEnd w:id="139"/>
      <w:r w:rsidR="00E24B8D">
        <w:t>Разработка программного комплекса</w:t>
      </w:r>
      <w:bookmarkEnd w:id="140"/>
      <w:bookmarkEnd w:id="141"/>
      <w:bookmarkEnd w:id="142"/>
      <w:bookmarkEnd w:id="143"/>
      <w:bookmarkEnd w:id="144"/>
      <w:bookmarkEnd w:id="145"/>
      <w:bookmarkEnd w:id="146"/>
      <w:bookmarkEnd w:id="147"/>
      <w:bookmarkEnd w:id="148"/>
      <w:bookmarkEnd w:id="149"/>
    </w:p>
    <w:p w14:paraId="3DFAE5FF" w14:textId="5CCAF669" w:rsidR="00304016" w:rsidRPr="00245428" w:rsidRDefault="00304016" w:rsidP="00304016">
      <w:pPr>
        <w:pStyle w:val="2"/>
      </w:pPr>
      <w:bookmarkStart w:id="150" w:name="_Toc40968812"/>
      <w:bookmarkStart w:id="151" w:name="_Toc41214714"/>
      <w:bookmarkStart w:id="152" w:name="_Toc41214749"/>
      <w:bookmarkStart w:id="153" w:name="_Toc41214778"/>
      <w:bookmarkStart w:id="154" w:name="_Toc41214978"/>
      <w:bookmarkStart w:id="155" w:name="_Toc41215049"/>
      <w:bookmarkStart w:id="156" w:name="_Toc41215128"/>
      <w:bookmarkStart w:id="157" w:name="_Toc41215317"/>
      <w:bookmarkStart w:id="158" w:name="_Toc41215382"/>
      <w:bookmarkStart w:id="159" w:name="_Toc42124993"/>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50"/>
      <w:bookmarkEnd w:id="151"/>
      <w:bookmarkEnd w:id="152"/>
      <w:bookmarkEnd w:id="153"/>
      <w:bookmarkEnd w:id="154"/>
      <w:bookmarkEnd w:id="155"/>
      <w:bookmarkEnd w:id="156"/>
      <w:bookmarkEnd w:id="157"/>
      <w:bookmarkEnd w:id="158"/>
      <w:bookmarkEnd w:id="159"/>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2837664" r:id="rId29"/>
        </w:object>
      </w:r>
    </w:p>
    <w:p w14:paraId="08EF0D1D" w14:textId="61651B32" w:rsidR="00080A3A" w:rsidRDefault="00080A3A" w:rsidP="00080A3A">
      <w:pPr>
        <w:pStyle w:val="af4"/>
        <w:spacing w:before="0"/>
      </w:pPr>
      <w:r>
        <w:t xml:space="preserve">Рисунок </w:t>
      </w:r>
      <w:r w:rsidR="009373D9">
        <w:fldChar w:fldCharType="begin"/>
      </w:r>
      <w:r w:rsidR="009373D9">
        <w:instrText xml:space="preserve"> SEQ Рисунок \* ARABIC </w:instrText>
      </w:r>
      <w:r w:rsidR="009373D9">
        <w:fldChar w:fldCharType="separate"/>
      </w:r>
      <w:r w:rsidR="00402336">
        <w:rPr>
          <w:noProof/>
        </w:rPr>
        <w:t>19</w:t>
      </w:r>
      <w:r w:rsidR="009373D9">
        <w:rPr>
          <w:noProof/>
        </w:rPr>
        <w:fldChar w:fldCharType="end"/>
      </w:r>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 xml:space="preserve">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w:t>
      </w:r>
      <w:r>
        <w:lastRenderedPageBreak/>
        <w:t>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60" w:name="_Toc40968813"/>
      <w:bookmarkStart w:id="161" w:name="_Toc41214715"/>
      <w:bookmarkStart w:id="162" w:name="_Toc41214750"/>
      <w:bookmarkStart w:id="163" w:name="_Toc41214779"/>
      <w:bookmarkStart w:id="164" w:name="_Toc41214979"/>
      <w:bookmarkStart w:id="165" w:name="_Toc41215050"/>
      <w:bookmarkStart w:id="166" w:name="_Toc41215129"/>
      <w:bookmarkStart w:id="167" w:name="_Toc41215318"/>
      <w:bookmarkStart w:id="168" w:name="_Toc41215383"/>
      <w:bookmarkStart w:id="169" w:name="_Toc42124994"/>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60"/>
      <w:bookmarkEnd w:id="161"/>
      <w:bookmarkEnd w:id="162"/>
      <w:bookmarkEnd w:id="163"/>
      <w:bookmarkEnd w:id="164"/>
      <w:bookmarkEnd w:id="165"/>
      <w:bookmarkEnd w:id="166"/>
      <w:bookmarkEnd w:id="167"/>
      <w:bookmarkEnd w:id="168"/>
      <w:bookmarkEnd w:id="169"/>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70" w:name="_Toc40968814"/>
      <w:bookmarkStart w:id="171" w:name="_Toc41214716"/>
      <w:bookmarkStart w:id="172" w:name="_Toc41214751"/>
      <w:bookmarkStart w:id="173" w:name="_Toc41214780"/>
      <w:bookmarkStart w:id="174" w:name="_Toc41214980"/>
      <w:bookmarkStart w:id="175" w:name="_Toc41215051"/>
      <w:bookmarkStart w:id="176" w:name="_Toc41215130"/>
      <w:bookmarkStart w:id="177" w:name="_Toc41215319"/>
      <w:bookmarkStart w:id="178" w:name="_Toc41215384"/>
      <w:bookmarkStart w:id="179" w:name="_Toc42124995"/>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70"/>
      <w:bookmarkEnd w:id="171"/>
      <w:bookmarkEnd w:id="172"/>
      <w:bookmarkEnd w:id="173"/>
      <w:bookmarkEnd w:id="174"/>
      <w:bookmarkEnd w:id="175"/>
      <w:bookmarkEnd w:id="176"/>
      <w:bookmarkEnd w:id="177"/>
      <w:bookmarkEnd w:id="178"/>
      <w:bookmarkEnd w:id="179"/>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86DFEF0" w14:textId="102848CC" w:rsidR="006C5DB9" w:rsidRDefault="006C5DB9" w:rsidP="00E74009">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20</w:t>
      </w:r>
      <w:r w:rsidR="009373D9">
        <w:rPr>
          <w:noProof/>
        </w:rPr>
        <w:fldChar w:fldCharType="end"/>
      </w:r>
      <w:r>
        <w:t xml:space="preserve"> </w:t>
      </w:r>
      <w:r w:rsidRPr="00A0554D">
        <w:rPr>
          <w:rStyle w:val="af0"/>
        </w:rPr>
        <w:t xml:space="preserve">– </w:t>
      </w:r>
      <w:r w:rsidRPr="003A5C56">
        <w:t>Функциональная структура комплекса</w:t>
      </w:r>
      <w:r>
        <w:br w:type="page"/>
      </w:r>
    </w:p>
    <w:p w14:paraId="11D3A599" w14:textId="42C427A3" w:rsidR="0033053E" w:rsidRDefault="00446FCF" w:rsidP="00446FCF">
      <w:pPr>
        <w:pStyle w:val="2"/>
      </w:pPr>
      <w:bookmarkStart w:id="180" w:name="_Toc42124996"/>
      <w:r>
        <w:lastRenderedPageBreak/>
        <w:t>Структура и характеристика информационного обеспечения</w:t>
      </w:r>
      <w:bookmarkEnd w:id="180"/>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2837665" r:id="rId32"/>
        </w:object>
      </w:r>
    </w:p>
    <w:p w14:paraId="00370FA2" w14:textId="0B2A5062" w:rsidR="00446FCF" w:rsidRDefault="00446FCF" w:rsidP="00446FCF">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21</w:t>
      </w:r>
      <w:r w:rsidR="009373D9">
        <w:rPr>
          <w:noProof/>
        </w:rPr>
        <w:fldChar w:fldCharType="end"/>
      </w:r>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6DF6E240" w:rsidR="00025B6D" w:rsidRDefault="00025B6D" w:rsidP="00025B6D">
      <w:pPr>
        <w:pStyle w:val="af4"/>
        <w:rPr>
          <w:rStyle w:val="af0"/>
        </w:rPr>
      </w:pPr>
      <w:r>
        <w:t xml:space="preserve">Рисунок </w:t>
      </w:r>
      <w:r w:rsidR="009373D9">
        <w:fldChar w:fldCharType="begin"/>
      </w:r>
      <w:r w:rsidR="009373D9">
        <w:instrText xml:space="preserve"> SEQ Рисунок \* ARABIC </w:instrText>
      </w:r>
      <w:r w:rsidR="009373D9">
        <w:fldChar w:fldCharType="separate"/>
      </w:r>
      <w:r w:rsidR="00402336">
        <w:rPr>
          <w:noProof/>
        </w:rPr>
        <w:t>22</w:t>
      </w:r>
      <w:r w:rsidR="009373D9">
        <w:rPr>
          <w:noProof/>
        </w:rPr>
        <w:fldChar w:fldCharType="end"/>
      </w:r>
      <w:r>
        <w:t xml:space="preserve"> </w:t>
      </w:r>
      <w:r w:rsidRPr="00A0554D">
        <w:rPr>
          <w:rStyle w:val="af0"/>
        </w:rPr>
        <w:t>–</w:t>
      </w:r>
      <w:r>
        <w:rPr>
          <w:rStyle w:val="af0"/>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1" w:name="_Toc40968815"/>
      <w:bookmarkStart w:id="182" w:name="_Toc41214717"/>
      <w:bookmarkStart w:id="183" w:name="_Toc41214752"/>
      <w:bookmarkStart w:id="184" w:name="_Toc41214781"/>
      <w:bookmarkStart w:id="185" w:name="_Toc41214981"/>
      <w:bookmarkStart w:id="186" w:name="_Toc41215052"/>
      <w:bookmarkStart w:id="187" w:name="_Toc41215131"/>
      <w:bookmarkStart w:id="188" w:name="_Toc41215320"/>
      <w:bookmarkStart w:id="189" w:name="_Toc41215385"/>
      <w:bookmarkStart w:id="190" w:name="_Toc42124997"/>
      <w:r w:rsidRPr="00304016">
        <w:t>Создание алгоритма решения задачи поиска публикаций авторов в заданных источниках по указанным параметрам поиска</w:t>
      </w:r>
      <w:bookmarkEnd w:id="181"/>
      <w:bookmarkEnd w:id="182"/>
      <w:bookmarkEnd w:id="183"/>
      <w:bookmarkEnd w:id="184"/>
      <w:bookmarkEnd w:id="185"/>
      <w:bookmarkEnd w:id="186"/>
      <w:bookmarkEnd w:id="187"/>
      <w:bookmarkEnd w:id="188"/>
      <w:bookmarkEnd w:id="189"/>
      <w:bookmarkEnd w:id="190"/>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76ACCB51" w:rsidR="00EF7000" w:rsidRDefault="00EF7000" w:rsidP="00EF7000">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23</w:t>
      </w:r>
      <w:r w:rsidR="009373D9">
        <w:rPr>
          <w:noProof/>
        </w:rPr>
        <w:fldChar w:fldCharType="end"/>
      </w:r>
      <w:r w:rsidRPr="00EF7000">
        <w:t xml:space="preserve"> </w:t>
      </w:r>
      <w:r w:rsidRPr="00A0554D">
        <w:rPr>
          <w:rStyle w:val="af0"/>
        </w:rPr>
        <w:t>–</w:t>
      </w:r>
      <w:r w:rsidRPr="00EF7000">
        <w:rPr>
          <w:rStyle w:val="af0"/>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1" w:name="_Toc40968816"/>
      <w:bookmarkStart w:id="192" w:name="_Toc41214718"/>
      <w:bookmarkStart w:id="193" w:name="_Toc41214753"/>
      <w:bookmarkStart w:id="194" w:name="_Toc41214782"/>
      <w:bookmarkStart w:id="195" w:name="_Toc41214982"/>
      <w:bookmarkStart w:id="196" w:name="_Toc41215053"/>
      <w:bookmarkStart w:id="197" w:name="_Toc41215132"/>
      <w:bookmarkStart w:id="198" w:name="_Toc41215321"/>
      <w:bookmarkStart w:id="199" w:name="_Toc41215386"/>
      <w:bookmarkStart w:id="200" w:name="_Toc42124998"/>
      <w:r>
        <w:lastRenderedPageBreak/>
        <w:t>Структура и характеристика</w:t>
      </w:r>
      <w:r w:rsidR="00304016" w:rsidRPr="00304016">
        <w:t xml:space="preserve"> интерфейсов пользователей системы</w:t>
      </w:r>
      <w:bookmarkEnd w:id="191"/>
      <w:bookmarkEnd w:id="192"/>
      <w:bookmarkEnd w:id="193"/>
      <w:bookmarkEnd w:id="194"/>
      <w:bookmarkEnd w:id="195"/>
      <w:bookmarkEnd w:id="196"/>
      <w:bookmarkEnd w:id="197"/>
      <w:bookmarkEnd w:id="198"/>
      <w:bookmarkEnd w:id="199"/>
      <w:bookmarkEnd w:id="200"/>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2837666" r:id="rId36"/>
        </w:object>
      </w:r>
    </w:p>
    <w:p w14:paraId="5F48F135" w14:textId="02D90479" w:rsidR="00DB20C2" w:rsidRDefault="00DB20C2" w:rsidP="00DB20C2">
      <w:pPr>
        <w:pStyle w:val="af4"/>
        <w:rPr>
          <w:rStyle w:val="af0"/>
        </w:rPr>
      </w:pPr>
      <w:r>
        <w:t xml:space="preserve">Рисунок </w:t>
      </w:r>
      <w:r w:rsidR="009373D9">
        <w:fldChar w:fldCharType="begin"/>
      </w:r>
      <w:r w:rsidR="009373D9">
        <w:instrText xml:space="preserve"> SEQ Рисунок \* ARABIC </w:instrText>
      </w:r>
      <w:r w:rsidR="009373D9">
        <w:fldChar w:fldCharType="separate"/>
      </w:r>
      <w:r w:rsidR="00402336">
        <w:rPr>
          <w:noProof/>
        </w:rPr>
        <w:t>24</w:t>
      </w:r>
      <w:r w:rsidR="009373D9">
        <w:rPr>
          <w:noProof/>
        </w:rPr>
        <w:fldChar w:fldCharType="end"/>
      </w:r>
      <w:r>
        <w:t xml:space="preserve"> </w:t>
      </w:r>
      <w:r w:rsidRPr="00A0554D">
        <w:rPr>
          <w:rStyle w:val="af0"/>
        </w:rPr>
        <w:t>–</w:t>
      </w:r>
      <w:r>
        <w:rPr>
          <w:rStyle w:val="af0"/>
        </w:rPr>
        <w:t xml:space="preserve"> </w:t>
      </w:r>
      <w:r w:rsidRPr="00DB20C2">
        <w:rPr>
          <w:rStyle w:val="af0"/>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1" w:name="_Toc40968817"/>
      <w:bookmarkStart w:id="202" w:name="_Toc41214719"/>
      <w:bookmarkStart w:id="203" w:name="_Toc41214754"/>
      <w:bookmarkStart w:id="204" w:name="_Toc41214783"/>
      <w:bookmarkStart w:id="205" w:name="_Toc41214983"/>
      <w:bookmarkStart w:id="206" w:name="_Toc41215054"/>
      <w:bookmarkStart w:id="207" w:name="_Toc41215133"/>
      <w:bookmarkStart w:id="208" w:name="_Toc41215322"/>
      <w:bookmarkStart w:id="209" w:name="_Toc41215387"/>
      <w:bookmarkStart w:id="210" w:name="_Toc42124999"/>
      <w:r w:rsidRPr="00304016">
        <w:t>Разработка программного обеспечения для решения задачи</w:t>
      </w:r>
      <w:bookmarkEnd w:id="201"/>
      <w:bookmarkEnd w:id="202"/>
      <w:bookmarkEnd w:id="203"/>
      <w:bookmarkEnd w:id="204"/>
      <w:bookmarkEnd w:id="205"/>
      <w:bookmarkEnd w:id="206"/>
      <w:bookmarkEnd w:id="207"/>
      <w:bookmarkEnd w:id="208"/>
      <w:bookmarkEnd w:id="209"/>
      <w:bookmarkEnd w:id="210"/>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AB5845">
      <w:pPr>
        <w:pStyle w:val="TEXT"/>
        <w:keepNext/>
        <w:tabs>
          <w:tab w:val="left" w:pos="426"/>
        </w:tabs>
        <w:spacing w:before="240"/>
        <w:ind w:firstLine="0"/>
        <w:jc w:val="center"/>
      </w:pPr>
      <w:r>
        <w:rPr>
          <w:noProof/>
        </w:rPr>
        <w:drawing>
          <wp:inline distT="0" distB="0" distL="0" distR="0" wp14:anchorId="43C1F7D3" wp14:editId="6787E7C0">
            <wp:extent cx="4014470" cy="2560281"/>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079865" cy="2601988"/>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6ED7A5CB" w:rsidR="009A7075" w:rsidRDefault="009A7075" w:rsidP="00AB5845">
      <w:pPr>
        <w:pStyle w:val="af4"/>
        <w:spacing w:after="360"/>
        <w:rPr>
          <w:rStyle w:val="af0"/>
        </w:rPr>
      </w:pPr>
      <w:r>
        <w:t xml:space="preserve">Рисунок </w:t>
      </w:r>
      <w:r w:rsidR="009373D9">
        <w:fldChar w:fldCharType="begin"/>
      </w:r>
      <w:r w:rsidR="009373D9">
        <w:instrText xml:space="preserve"> SEQ Рисунок \* ARABIC </w:instrText>
      </w:r>
      <w:r w:rsidR="009373D9">
        <w:fldChar w:fldCharType="separate"/>
      </w:r>
      <w:r w:rsidR="00402336">
        <w:rPr>
          <w:noProof/>
        </w:rPr>
        <w:t>25</w:t>
      </w:r>
      <w:r w:rsidR="009373D9">
        <w:rPr>
          <w:noProof/>
        </w:rPr>
        <w:fldChar w:fldCharType="end"/>
      </w:r>
      <w:r>
        <w:t xml:space="preserve"> </w:t>
      </w:r>
      <w:r w:rsidRPr="00A0554D">
        <w:rPr>
          <w:rStyle w:val="af0"/>
        </w:rPr>
        <w:t>–</w:t>
      </w:r>
      <w:r>
        <w:rPr>
          <w:rStyle w:val="af0"/>
        </w:rPr>
        <w:t xml:space="preserve"> Используемые программные пакеты при разработке</w:t>
      </w:r>
    </w:p>
    <w:p w14:paraId="7DED44CC" w14:textId="27DF8DD5" w:rsidR="006E6531" w:rsidRDefault="006E6531" w:rsidP="00AB5845">
      <w:pPr>
        <w:pStyle w:val="2"/>
      </w:pPr>
      <w:bookmarkStart w:id="211" w:name="_Toc42125000"/>
      <w:r>
        <w:t>Выводы по разделу</w:t>
      </w:r>
      <w:bookmarkEnd w:id="211"/>
    </w:p>
    <w:p w14:paraId="38474DBC" w14:textId="77777777" w:rsidR="00AB5845" w:rsidRDefault="00AB5845" w:rsidP="00AB5845">
      <w:pPr>
        <w:pStyle w:val="TEXT"/>
      </w:pPr>
      <w:r>
        <w:t xml:space="preserve">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 поставленные задачи. </w:t>
      </w:r>
    </w:p>
    <w:p w14:paraId="4650DBFA" w14:textId="7CC9AFCD" w:rsidR="006E6531" w:rsidRPr="006E6531" w:rsidRDefault="00AB5845" w:rsidP="00AB5845">
      <w:pPr>
        <w:pStyle w:val="TEXT"/>
      </w:pPr>
      <w:r>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p>
    <w:p w14:paraId="65051D76" w14:textId="33D622EE" w:rsidR="00F95660" w:rsidRDefault="00F95660">
      <w:pPr>
        <w:spacing w:after="160" w:line="259" w:lineRule="auto"/>
      </w:pPr>
      <w:r>
        <w:br w:type="page"/>
      </w:r>
    </w:p>
    <w:p w14:paraId="67203FCF" w14:textId="14E0A743" w:rsidR="00304016" w:rsidRDefault="00304016" w:rsidP="00304016">
      <w:pPr>
        <w:pStyle w:val="1"/>
      </w:pPr>
      <w:bookmarkStart w:id="212" w:name="_Toc40968819"/>
      <w:bookmarkStart w:id="213" w:name="_Toc41213998"/>
      <w:bookmarkStart w:id="214" w:name="_Toc41214720"/>
      <w:bookmarkStart w:id="215" w:name="_Toc41214755"/>
      <w:bookmarkStart w:id="216" w:name="_Toc41214784"/>
      <w:bookmarkStart w:id="217" w:name="_Toc41214984"/>
      <w:bookmarkStart w:id="218" w:name="_Toc41215055"/>
      <w:bookmarkStart w:id="219" w:name="_Toc41215134"/>
      <w:bookmarkStart w:id="220" w:name="_Toc41215323"/>
      <w:bookmarkStart w:id="221" w:name="_Toc41215388"/>
      <w:bookmarkStart w:id="222" w:name="_Toc42125001"/>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2"/>
      <w:bookmarkEnd w:id="213"/>
      <w:bookmarkEnd w:id="214"/>
      <w:bookmarkEnd w:id="215"/>
      <w:bookmarkEnd w:id="216"/>
      <w:bookmarkEnd w:id="217"/>
      <w:bookmarkEnd w:id="218"/>
      <w:bookmarkEnd w:id="219"/>
      <w:bookmarkEnd w:id="220"/>
      <w:bookmarkEnd w:id="221"/>
      <w:bookmarkEnd w:id="222"/>
    </w:p>
    <w:p w14:paraId="097D83CB" w14:textId="764B74BC" w:rsidR="00C5195C" w:rsidRDefault="00C5195C" w:rsidP="00C5195C">
      <w:pPr>
        <w:pStyle w:val="TEXT"/>
      </w:pPr>
      <w:r w:rsidRPr="00C5195C">
        <w:t xml:space="preserve">Тестирование разработанного модуля на выдачу корректных данных проводилось на подготовленных данных (таблица </w:t>
      </w:r>
      <w:r w:rsidR="00A23738">
        <w:t>5</w:t>
      </w:r>
      <w:r w:rsidRPr="00C5195C">
        <w:t>): идентификатор автора в системе цитирования, имя автора, частичное или полное название статьи и ключевые слова, характеризующие статью.</w:t>
      </w:r>
    </w:p>
    <w:p w14:paraId="14F8AEF8" w14:textId="4ADFC03C" w:rsidR="00C5195C" w:rsidRDefault="00C5195C" w:rsidP="002A4BB9">
      <w:pPr>
        <w:pStyle w:val="af4"/>
        <w:jc w:val="left"/>
      </w:pPr>
      <w:r>
        <w:t xml:space="preserve">Таблица </w:t>
      </w:r>
      <w:r w:rsidR="009373D9">
        <w:fldChar w:fldCharType="begin"/>
      </w:r>
      <w:r w:rsidR="009373D9">
        <w:instrText xml:space="preserve"> SEQ Таблица \* ARABIC </w:instrText>
      </w:r>
      <w:r w:rsidR="009373D9">
        <w:fldChar w:fldCharType="separate"/>
      </w:r>
      <w:r w:rsidR="00D96776">
        <w:rPr>
          <w:noProof/>
        </w:rPr>
        <w:t>5</w:t>
      </w:r>
      <w:r w:rsidR="009373D9">
        <w:rPr>
          <w:noProof/>
        </w:rPr>
        <w:fldChar w:fldCharType="end"/>
      </w:r>
      <w:r>
        <w:rPr>
          <w:lang w:val="en-US"/>
        </w:rPr>
        <w:t xml:space="preserve"> </w:t>
      </w:r>
      <w:r w:rsidRPr="00A0554D">
        <w:rPr>
          <w:rStyle w:val="af0"/>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f"/>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f"/>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f"/>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f"/>
              <w:spacing w:line="276" w:lineRule="auto"/>
              <w:ind w:firstLine="0"/>
              <w:rPr>
                <w:color w:val="000000"/>
                <w:szCs w:val="28"/>
              </w:rPr>
            </w:pPr>
            <w:r w:rsidRPr="002A4BB9">
              <w:rPr>
                <w:color w:val="000000"/>
                <w:szCs w:val="28"/>
              </w:rPr>
              <w:t>Kleinert F.</w:t>
            </w:r>
          </w:p>
        </w:tc>
      </w:tr>
      <w:tr w:rsidR="00C5195C" w:rsidRPr="009373D9" w14:paraId="7D906810" w14:textId="77777777" w:rsidTr="00B802E8">
        <w:tc>
          <w:tcPr>
            <w:tcW w:w="4815" w:type="dxa"/>
            <w:vAlign w:val="center"/>
          </w:tcPr>
          <w:p w14:paraId="11F291AA" w14:textId="77777777" w:rsidR="00C5195C" w:rsidRPr="00F87454" w:rsidRDefault="00C5195C" w:rsidP="00B802E8">
            <w:pPr>
              <w:pStyle w:val="af"/>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Analysis in Film Production</w:t>
            </w:r>
          </w:p>
        </w:tc>
      </w:tr>
      <w:tr w:rsidR="00C5195C" w:rsidRPr="009373D9" w14:paraId="0839759C" w14:textId="77777777" w:rsidTr="00B802E8">
        <w:tc>
          <w:tcPr>
            <w:tcW w:w="4815" w:type="dxa"/>
            <w:vAlign w:val="center"/>
          </w:tcPr>
          <w:p w14:paraId="27F51990" w14:textId="77777777" w:rsidR="00C5195C" w:rsidRPr="00F87454" w:rsidRDefault="00C5195C" w:rsidP="00B802E8">
            <w:pPr>
              <w:pStyle w:val="af"/>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f"/>
              <w:spacing w:line="276" w:lineRule="auto"/>
              <w:ind w:firstLine="0"/>
              <w:rPr>
                <w:color w:val="000000"/>
                <w:szCs w:val="28"/>
                <w:lang w:val="en-US"/>
              </w:rPr>
            </w:pPr>
            <w:r w:rsidRPr="001A36DD">
              <w:rPr>
                <w:color w:val="000000"/>
                <w:szCs w:val="28"/>
                <w:lang w:val="en-US"/>
              </w:rPr>
              <w:t>Big data, Machine learning, Polymer films</w:t>
            </w:r>
          </w:p>
        </w:tc>
      </w:tr>
    </w:tbl>
    <w:p w14:paraId="4E4691D1" w14:textId="5C0D1C74" w:rsidR="00C5195C" w:rsidRPr="004F22F9" w:rsidRDefault="004F22F9" w:rsidP="004F22F9">
      <w:pPr>
        <w:pStyle w:val="TEXT"/>
        <w:spacing w:before="240"/>
      </w:pPr>
      <w:r>
        <w:t xml:space="preserve">На рисунке 26 представлен результат поиска статей или публикаций по уникальному идентификатору автора в источнике </w:t>
      </w:r>
      <w:r>
        <w:rPr>
          <w:lang w:val="en-US"/>
        </w:rPr>
        <w:t>Scopus</w:t>
      </w:r>
      <w:r w:rsidRPr="004F22F9">
        <w:t>:</w:t>
      </w:r>
    </w:p>
    <w:p w14:paraId="7B415C68" w14:textId="77777777" w:rsidR="004F22F9" w:rsidRDefault="002A4BB9" w:rsidP="004F22F9">
      <w:pPr>
        <w:pStyle w:val="TEXT"/>
        <w:keepNext/>
        <w:spacing w:before="120"/>
        <w:ind w:firstLine="0"/>
      </w:pPr>
      <w:r>
        <w:rPr>
          <w:noProof/>
        </w:rPr>
        <w:drawing>
          <wp:inline distT="0" distB="0" distL="0" distR="0" wp14:anchorId="007A7DF7" wp14:editId="763F0FCB">
            <wp:extent cx="5791200" cy="371510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042" t="16507" r="3474" b="17894"/>
                    <a:stretch/>
                  </pic:blipFill>
                  <pic:spPr bwMode="auto">
                    <a:xfrm>
                      <a:off x="0" y="0"/>
                      <a:ext cx="5809950" cy="3727137"/>
                    </a:xfrm>
                    <a:prstGeom prst="rect">
                      <a:avLst/>
                    </a:prstGeom>
                    <a:ln>
                      <a:noFill/>
                    </a:ln>
                    <a:extLst>
                      <a:ext uri="{53640926-AAD7-44D8-BBD7-CCE9431645EC}">
                        <a14:shadowObscured xmlns:a14="http://schemas.microsoft.com/office/drawing/2010/main"/>
                      </a:ext>
                    </a:extLst>
                  </pic:spPr>
                </pic:pic>
              </a:graphicData>
            </a:graphic>
          </wp:inline>
        </w:drawing>
      </w:r>
    </w:p>
    <w:p w14:paraId="63FB066E" w14:textId="5C2B73E0" w:rsidR="002A4BB9" w:rsidRPr="004F22F9" w:rsidRDefault="004F22F9" w:rsidP="004F22F9">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26</w:t>
      </w:r>
      <w:r w:rsidR="009373D9">
        <w:rPr>
          <w:noProof/>
        </w:rPr>
        <w:fldChar w:fldCharType="end"/>
      </w:r>
      <w:r>
        <w:t xml:space="preserve"> - Поиск по уникальному идентификатору автора</w:t>
      </w:r>
    </w:p>
    <w:p w14:paraId="06293642" w14:textId="5A2EC3F2" w:rsidR="004F22F9" w:rsidRPr="004F22F9" w:rsidRDefault="004F22F9" w:rsidP="004F22F9">
      <w:pPr>
        <w:pStyle w:val="TEXT"/>
      </w:pPr>
      <w:r>
        <w:lastRenderedPageBreak/>
        <w:t>Следующим шагом необходимо было протестировать поиск статей по авторству или соавторству (рисунок 27):</w:t>
      </w:r>
    </w:p>
    <w:p w14:paraId="70538763" w14:textId="77777777" w:rsidR="004F22F9" w:rsidRDefault="002A4BB9" w:rsidP="004F22F9">
      <w:pPr>
        <w:pStyle w:val="TEXT"/>
        <w:keepNext/>
        <w:spacing w:before="240"/>
        <w:ind w:firstLine="0"/>
        <w:jc w:val="center"/>
      </w:pPr>
      <w:r>
        <w:rPr>
          <w:noProof/>
        </w:rPr>
        <w:drawing>
          <wp:inline distT="0" distB="0" distL="0" distR="0" wp14:anchorId="3C98BCD5" wp14:editId="1AD7F7B1">
            <wp:extent cx="5829094" cy="46482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1486" t="17041" r="4115" b="6994"/>
                    <a:stretch/>
                  </pic:blipFill>
                  <pic:spPr bwMode="auto">
                    <a:xfrm>
                      <a:off x="0" y="0"/>
                      <a:ext cx="5840612" cy="4657385"/>
                    </a:xfrm>
                    <a:prstGeom prst="rect">
                      <a:avLst/>
                    </a:prstGeom>
                    <a:ln>
                      <a:noFill/>
                    </a:ln>
                    <a:extLst>
                      <a:ext uri="{53640926-AAD7-44D8-BBD7-CCE9431645EC}">
                        <a14:shadowObscured xmlns:a14="http://schemas.microsoft.com/office/drawing/2010/main"/>
                      </a:ext>
                    </a:extLst>
                  </pic:spPr>
                </pic:pic>
              </a:graphicData>
            </a:graphic>
          </wp:inline>
        </w:drawing>
      </w:r>
    </w:p>
    <w:p w14:paraId="641407BB" w14:textId="2CDF4E4A" w:rsidR="00DB4EB1" w:rsidRDefault="004F22F9" w:rsidP="004F22F9">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27</w:t>
      </w:r>
      <w:r w:rsidR="009373D9">
        <w:rPr>
          <w:noProof/>
        </w:rPr>
        <w:fldChar w:fldCharType="end"/>
      </w:r>
      <w:r>
        <w:t xml:space="preserve"> </w:t>
      </w:r>
      <w:r w:rsidR="00DD3757">
        <w:t>–</w:t>
      </w:r>
      <w:r>
        <w:t xml:space="preserve"> Поиск</w:t>
      </w:r>
      <w:r w:rsidR="00DD3757">
        <w:t xml:space="preserve"> статей автора</w:t>
      </w:r>
      <w:r>
        <w:t xml:space="preserve"> по имени</w:t>
      </w:r>
    </w:p>
    <w:p w14:paraId="08D4BE08" w14:textId="2DCC4702" w:rsidR="00DD3757" w:rsidRDefault="00DD3757" w:rsidP="00DD3757">
      <w:pPr>
        <w:pStyle w:val="TEXT"/>
      </w:pPr>
      <w: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Pr>
          <w:lang w:val="en-US"/>
        </w:rPr>
        <w:t>Creator</w:t>
      </w:r>
      <w:r>
        <w:t>»</w:t>
      </w:r>
      <w:r w:rsidRPr="00DD3757">
        <w:t xml:space="preserve"> </w:t>
      </w:r>
      <w:r>
        <w:t>которого отличается от значения в строке поиска.</w:t>
      </w:r>
    </w:p>
    <w:p w14:paraId="10CCD53F" w14:textId="77777777" w:rsidR="00DD3757" w:rsidRDefault="00DD3757">
      <w:pPr>
        <w:spacing w:after="160" w:line="259" w:lineRule="auto"/>
        <w:rPr>
          <w:sz w:val="28"/>
        </w:rPr>
      </w:pPr>
      <w:r>
        <w:br w:type="page"/>
      </w:r>
    </w:p>
    <w:p w14:paraId="232A6E0A" w14:textId="0C2BE592" w:rsidR="00C5195C" w:rsidRPr="00DD3757" w:rsidRDefault="00DD3757" w:rsidP="00DD3757">
      <w:pPr>
        <w:pStyle w:val="TEXT"/>
      </w:pPr>
      <w:r>
        <w:lastRenderedPageBreak/>
        <w:t>Следующий результат поиска демонстрирует отбор научных трудов, статей и публикаций по частичному или полному названию работы (рисунок 28). Могут выводиться статьи, описание которых содержит значения из строки поиска.</w:t>
      </w:r>
    </w:p>
    <w:p w14:paraId="5396541B" w14:textId="77777777" w:rsidR="00DD3757" w:rsidRDefault="00C5195C" w:rsidP="00DD3757">
      <w:pPr>
        <w:keepNext/>
        <w:spacing w:before="240" w:after="160" w:line="259" w:lineRule="auto"/>
      </w:pPr>
      <w:r>
        <w:rPr>
          <w:noProof/>
        </w:rPr>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41B210BB" w14:textId="01674800" w:rsidR="00C5195C" w:rsidRDefault="00DD3757" w:rsidP="00DD3757">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28</w:t>
      </w:r>
      <w:r w:rsidR="009373D9">
        <w:rPr>
          <w:noProof/>
        </w:rPr>
        <w:fldChar w:fldCharType="end"/>
      </w:r>
      <w:r>
        <w:t xml:space="preserve"> – Поиск статей по названию</w:t>
      </w:r>
    </w:p>
    <w:p w14:paraId="69475519" w14:textId="046CC119" w:rsidR="00DD3757" w:rsidRDefault="00DD3757" w:rsidP="00DD3757">
      <w:pPr>
        <w:pStyle w:val="TEXT"/>
      </w:pPr>
      <w:r>
        <w:t>В качестве последнего теста был произведен поиск по вхождению ключевых слов, указанных в статье (рисунок 29). Отображаются статьи, в которых содержатся все указанные ключевые слова или словосочетания.</w:t>
      </w:r>
    </w:p>
    <w:p w14:paraId="5B2C7635" w14:textId="77777777" w:rsidR="00DD3757" w:rsidRDefault="00C5195C" w:rsidP="00DD3757">
      <w:pPr>
        <w:keepNext/>
        <w:spacing w:before="240" w:after="160" w:line="259" w:lineRule="auto"/>
      </w:pPr>
      <w:r>
        <w:rPr>
          <w:noProof/>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3BFAC3D" w14:textId="5305FBAF" w:rsidR="00DD3757" w:rsidRDefault="00DD3757" w:rsidP="00DD3757">
      <w:pPr>
        <w:pStyle w:val="af4"/>
      </w:pPr>
      <w:r>
        <w:t xml:space="preserve">Рисунок </w:t>
      </w:r>
      <w:r w:rsidR="009373D9">
        <w:fldChar w:fldCharType="begin"/>
      </w:r>
      <w:r w:rsidR="009373D9">
        <w:instrText xml:space="preserve"> SEQ Рисунок \* ARABIC </w:instrText>
      </w:r>
      <w:r w:rsidR="009373D9">
        <w:fldChar w:fldCharType="separate"/>
      </w:r>
      <w:r w:rsidR="00402336">
        <w:rPr>
          <w:noProof/>
        </w:rPr>
        <w:t>29</w:t>
      </w:r>
      <w:r w:rsidR="009373D9">
        <w:rPr>
          <w:noProof/>
        </w:rPr>
        <w:fldChar w:fldCharType="end"/>
      </w:r>
      <w:r w:rsidRPr="00DD3757">
        <w:rPr>
          <w:i/>
        </w:rPr>
        <w:t xml:space="preserve"> </w:t>
      </w:r>
      <w:r>
        <w:t xml:space="preserve">– </w:t>
      </w:r>
      <w:r w:rsidRPr="001B774E">
        <w:t>Поиск статей по ключевым словам</w:t>
      </w:r>
    </w:p>
    <w:p w14:paraId="47CAB66C" w14:textId="7D28AF65" w:rsidR="00B667E0" w:rsidRPr="000A3BE3" w:rsidRDefault="00B667E0" w:rsidP="000A3BE3">
      <w:pPr>
        <w:pStyle w:val="TEXT"/>
        <w:rPr>
          <w:rStyle w:val="TEXT0"/>
        </w:rPr>
      </w:pPr>
      <w:r>
        <w:t xml:space="preserve">Таким образом, проведенное тестирование </w:t>
      </w:r>
      <w:r w:rsidR="000A3BE3">
        <w:t>подтверждает</w:t>
      </w:r>
      <w:r>
        <w:t xml:space="preserve"> корректную </w:t>
      </w:r>
      <w:r w:rsidRPr="000A3BE3">
        <w:rPr>
          <w:rStyle w:val="TEXT0"/>
        </w:rPr>
        <w:t xml:space="preserve">работоспособность </w:t>
      </w:r>
      <w:r w:rsidR="000A3BE3" w:rsidRPr="000A3BE3">
        <w:rPr>
          <w:rStyle w:val="TEXT0"/>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001345E4" w:rsidR="00304016" w:rsidRDefault="00304016" w:rsidP="00D27350">
      <w:pPr>
        <w:pStyle w:val="1"/>
        <w:numPr>
          <w:ilvl w:val="0"/>
          <w:numId w:val="0"/>
        </w:numPr>
        <w:spacing w:after="240"/>
        <w:jc w:val="center"/>
      </w:pPr>
      <w:bookmarkStart w:id="223" w:name="_Toc41213999"/>
      <w:bookmarkStart w:id="224" w:name="_Toc41214721"/>
      <w:bookmarkStart w:id="225" w:name="_Toc41214756"/>
      <w:bookmarkStart w:id="226" w:name="_Toc41214785"/>
      <w:bookmarkStart w:id="227" w:name="_Toc41214985"/>
      <w:bookmarkStart w:id="228" w:name="_Toc41215056"/>
      <w:bookmarkStart w:id="229" w:name="_Toc41215135"/>
      <w:bookmarkStart w:id="230" w:name="_Toc41215324"/>
      <w:bookmarkStart w:id="231" w:name="_Toc41215389"/>
      <w:bookmarkStart w:id="232" w:name="_Toc42125002"/>
      <w:r>
        <w:lastRenderedPageBreak/>
        <w:t>ВЫВОДЫ ПО РАБОТЕ</w:t>
      </w:r>
      <w:bookmarkEnd w:id="223"/>
      <w:bookmarkEnd w:id="224"/>
      <w:bookmarkEnd w:id="225"/>
      <w:bookmarkEnd w:id="226"/>
      <w:bookmarkEnd w:id="227"/>
      <w:bookmarkEnd w:id="228"/>
      <w:bookmarkEnd w:id="229"/>
      <w:bookmarkEnd w:id="230"/>
      <w:bookmarkEnd w:id="231"/>
      <w:bookmarkEnd w:id="232"/>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D8F4ECA"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p>
    <w:p w14:paraId="0DEBB29B" w14:textId="79C48D2F"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3" w:name="_Toc41214000"/>
      <w:bookmarkStart w:id="234" w:name="_Toc41214722"/>
      <w:bookmarkStart w:id="235" w:name="_Toc41214757"/>
      <w:bookmarkStart w:id="236" w:name="_Toc41214786"/>
      <w:bookmarkStart w:id="237" w:name="_Toc41214986"/>
      <w:bookmarkStart w:id="238" w:name="_Toc41215057"/>
      <w:bookmarkStart w:id="239" w:name="_Toc41215136"/>
      <w:bookmarkStart w:id="240" w:name="_Toc41215325"/>
      <w:bookmarkStart w:id="241" w:name="_Toc41215390"/>
      <w:bookmarkStart w:id="242" w:name="_Toc42125003"/>
      <w:r>
        <w:lastRenderedPageBreak/>
        <w:t>СПИСОК ИСПОЛЬЗОВАННЫХ ИСТОЧНИКОВ</w:t>
      </w:r>
      <w:bookmarkEnd w:id="233"/>
      <w:bookmarkEnd w:id="234"/>
      <w:bookmarkEnd w:id="235"/>
      <w:bookmarkEnd w:id="236"/>
      <w:bookmarkEnd w:id="237"/>
      <w:bookmarkEnd w:id="238"/>
      <w:bookmarkEnd w:id="239"/>
      <w:bookmarkEnd w:id="240"/>
      <w:bookmarkEnd w:id="241"/>
      <w:bookmarkEnd w:id="242"/>
    </w:p>
    <w:p w14:paraId="25D618A7" w14:textId="77777777" w:rsidR="009977EA" w:rsidRDefault="009977EA" w:rsidP="00685976">
      <w:pPr>
        <w:pStyle w:val="1"/>
        <w:numPr>
          <w:ilvl w:val="0"/>
          <w:numId w:val="0"/>
        </w:numPr>
        <w:spacing w:before="0" w:after="0"/>
        <w:jc w:val="center"/>
      </w:pPr>
      <w:bookmarkStart w:id="243" w:name="_Toc41214001"/>
      <w:bookmarkStart w:id="244" w:name="_Toc41214723"/>
      <w:bookmarkStart w:id="245" w:name="_Toc41214758"/>
      <w:bookmarkStart w:id="246" w:name="_Toc41214787"/>
      <w:bookmarkStart w:id="247" w:name="_Toc41214987"/>
      <w:bookmarkStart w:id="248" w:name="_Toc41215058"/>
      <w:bookmarkStart w:id="249" w:name="_Toc41215137"/>
      <w:bookmarkStart w:id="250" w:name="_Toc41215326"/>
      <w:bookmarkStart w:id="251" w:name="_Toc41215391"/>
      <w:bookmarkStart w:id="252" w:name="_Toc357504641"/>
    </w:p>
    <w:p w14:paraId="21B66A63" w14:textId="77777777" w:rsidR="00B4594D" w:rsidRDefault="00B4594D" w:rsidP="00FD359E">
      <w:pPr>
        <w:pStyle w:val="TEXT"/>
        <w:numPr>
          <w:ilvl w:val="0"/>
          <w:numId w:val="37"/>
        </w:numPr>
        <w:ind w:left="0" w:firstLine="709"/>
        <w:jc w:val="left"/>
      </w:pPr>
      <w:proofErr w:type="spellStart"/>
      <w:r w:rsidRPr="00C35B10">
        <w:t>Подрядчикова</w:t>
      </w:r>
      <w:proofErr w:type="spellEnd"/>
      <w:r w:rsidRPr="00C35B10">
        <w:t xml:space="preserve">, Е. Д. Инструментальные средства </w:t>
      </w:r>
      <w:proofErr w:type="gramStart"/>
      <w:r w:rsidRPr="00C35B10">
        <w:t>ГИС :</w:t>
      </w:r>
      <w:proofErr w:type="gramEnd"/>
      <w:r w:rsidRPr="00C35B10">
        <w:t xml:space="preserve"> учебное пособие / Е. Д. </w:t>
      </w:r>
      <w:proofErr w:type="spellStart"/>
      <w:r w:rsidRPr="00C35B10">
        <w:t>Подрядчикова</w:t>
      </w:r>
      <w:proofErr w:type="spellEnd"/>
      <w:r w:rsidRPr="00C35B10">
        <w:t xml:space="preserve">. — </w:t>
      </w:r>
      <w:proofErr w:type="gramStart"/>
      <w:r w:rsidRPr="00C35B10">
        <w:t>Тюмень :</w:t>
      </w:r>
      <w:proofErr w:type="gramEnd"/>
      <w:r w:rsidRPr="00C35B10">
        <w:t xml:space="preserve"> </w:t>
      </w:r>
      <w:proofErr w:type="spellStart"/>
      <w:r w:rsidRPr="00C35B10">
        <w:t>ТюмГНГУ</w:t>
      </w:r>
      <w:proofErr w:type="spellEnd"/>
      <w:r w:rsidRPr="00C35B10">
        <w:t xml:space="preserve">, 2018. — 86 с. — ISBN 978-5-9961-1887-8. — </w:t>
      </w:r>
      <w:proofErr w:type="gramStart"/>
      <w:r w:rsidRPr="00C35B10">
        <w:t>Текст :</w:t>
      </w:r>
      <w:proofErr w:type="gramEnd"/>
      <w:r w:rsidRPr="00C35B10">
        <w:t xml:space="preserve"> электронный // Лань : электронно-библиотечная система. — URL: https://e.lanbook.com/book/138256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6E1C1195" w14:textId="77777777" w:rsidR="00B4594D" w:rsidRDefault="00B4594D" w:rsidP="00FD359E">
      <w:pPr>
        <w:pStyle w:val="TEXT"/>
        <w:numPr>
          <w:ilvl w:val="0"/>
          <w:numId w:val="37"/>
        </w:numPr>
        <w:ind w:left="0" w:firstLine="709"/>
        <w:jc w:val="left"/>
      </w:pPr>
      <w:proofErr w:type="spellStart"/>
      <w:r w:rsidRPr="00C35B10">
        <w:t>Коломейченко</w:t>
      </w:r>
      <w:proofErr w:type="spellEnd"/>
      <w:r w:rsidRPr="00C35B10">
        <w:t xml:space="preserve">, А. С. Информационные </w:t>
      </w:r>
      <w:proofErr w:type="gramStart"/>
      <w:r w:rsidRPr="00C35B10">
        <w:t>технологии :</w:t>
      </w:r>
      <w:proofErr w:type="gramEnd"/>
      <w:r w:rsidRPr="00C35B10">
        <w:t xml:space="preserve"> учебное пособие / А. С. </w:t>
      </w:r>
      <w:proofErr w:type="spellStart"/>
      <w:r w:rsidRPr="00C35B10">
        <w:t>Коломейченко</w:t>
      </w:r>
      <w:proofErr w:type="spellEnd"/>
      <w:r w:rsidRPr="00C35B10">
        <w:t xml:space="preserve">, Н. В. </w:t>
      </w:r>
      <w:proofErr w:type="spellStart"/>
      <w:r w:rsidRPr="00C35B10">
        <w:t>Польшакова</w:t>
      </w:r>
      <w:proofErr w:type="spellEnd"/>
      <w:r w:rsidRPr="00C35B10">
        <w:t>, О. В. Чеха. — Санкт-</w:t>
      </w:r>
      <w:proofErr w:type="gramStart"/>
      <w:r w:rsidRPr="00C35B10">
        <w:t>Петербург :</w:t>
      </w:r>
      <w:proofErr w:type="gramEnd"/>
      <w:r w:rsidRPr="00C35B10">
        <w:t xml:space="preserve"> Лань, 2018. — 228 с. — ISBN 978-5-8114-2730-7. — </w:t>
      </w:r>
      <w:proofErr w:type="gramStart"/>
      <w:r w:rsidRPr="00C35B10">
        <w:t>Текст :</w:t>
      </w:r>
      <w:proofErr w:type="gramEnd"/>
      <w:r w:rsidRPr="00C35B10">
        <w:t xml:space="preserve"> электронный // Лань : электронно-библиотечная система. — URL: https://e.lanbook.com/book/101862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45DB751E" w14:textId="77777777" w:rsidR="00B4594D" w:rsidRDefault="00B4594D" w:rsidP="00FD359E">
      <w:pPr>
        <w:pStyle w:val="TEXT"/>
        <w:numPr>
          <w:ilvl w:val="0"/>
          <w:numId w:val="37"/>
        </w:numPr>
        <w:ind w:left="0" w:firstLine="709"/>
        <w:jc w:val="left"/>
      </w:pPr>
      <w:r w:rsidRPr="00C35B10">
        <w:t xml:space="preserve">ГИС в полевых физико-географических </w:t>
      </w:r>
      <w:proofErr w:type="gramStart"/>
      <w:r w:rsidRPr="00C35B10">
        <w:t>исследованиях :</w:t>
      </w:r>
      <w:proofErr w:type="gramEnd"/>
      <w:r w:rsidRPr="00C35B10">
        <w:t xml:space="preserve"> учебно-методическое пособие / И. М. Греков, Ю. А. </w:t>
      </w:r>
      <w:proofErr w:type="spellStart"/>
      <w:r w:rsidRPr="00C35B10">
        <w:t>Кублицкий</w:t>
      </w:r>
      <w:proofErr w:type="spellEnd"/>
      <w:r w:rsidRPr="00C35B10">
        <w:t xml:space="preserve">, П. А. Леонтьев, В. В. </w:t>
      </w:r>
      <w:proofErr w:type="spellStart"/>
      <w:r w:rsidRPr="00C35B10">
        <w:t>Брылкин</w:t>
      </w:r>
      <w:proofErr w:type="spellEnd"/>
      <w:r w:rsidRPr="00C35B10">
        <w:t>. — Санкт-</w:t>
      </w:r>
      <w:proofErr w:type="gramStart"/>
      <w:r w:rsidRPr="00C35B10">
        <w:t>Петербург :</w:t>
      </w:r>
      <w:proofErr w:type="gramEnd"/>
      <w:r w:rsidRPr="00C35B10">
        <w:t xml:space="preserve"> РГПУ им. А. И. Герцена, 2018. — 36 с. — ISBN 978-5-8064-2583-7. — </w:t>
      </w:r>
      <w:proofErr w:type="gramStart"/>
      <w:r w:rsidRPr="00C35B10">
        <w:t>Текст :</w:t>
      </w:r>
      <w:proofErr w:type="gramEnd"/>
      <w:r w:rsidRPr="00C35B10">
        <w:t xml:space="preserve"> электронный // Лань : электронно-библиотечная система. — URL: https://e.lanbook.com/book/136707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0F28E0A2" w14:textId="77777777" w:rsidR="00B4594D" w:rsidRDefault="00B4594D" w:rsidP="00FD359E">
      <w:pPr>
        <w:pStyle w:val="TEXT"/>
        <w:numPr>
          <w:ilvl w:val="0"/>
          <w:numId w:val="37"/>
        </w:numPr>
        <w:ind w:left="0" w:firstLine="709"/>
        <w:jc w:val="left"/>
      </w:pPr>
      <w:proofErr w:type="spellStart"/>
      <w:r w:rsidRPr="00C35B10">
        <w:t>Никитчин</w:t>
      </w:r>
      <w:proofErr w:type="spellEnd"/>
      <w:r w:rsidRPr="00C35B10">
        <w:t xml:space="preserve">, А. А. Решение прикладных задач в </w:t>
      </w:r>
      <w:proofErr w:type="gramStart"/>
      <w:r w:rsidRPr="00C35B10">
        <w:t>ГИС :</w:t>
      </w:r>
      <w:proofErr w:type="gramEnd"/>
      <w:r w:rsidRPr="00C35B10">
        <w:t xml:space="preserve"> учебное пособие / А. А. </w:t>
      </w:r>
      <w:proofErr w:type="spellStart"/>
      <w:r w:rsidRPr="00C35B10">
        <w:t>Никитчин</w:t>
      </w:r>
      <w:proofErr w:type="spellEnd"/>
      <w:r w:rsidRPr="00C35B10">
        <w:t xml:space="preserve">, Н. В. </w:t>
      </w:r>
      <w:proofErr w:type="spellStart"/>
      <w:r w:rsidRPr="00C35B10">
        <w:t>Канашин</w:t>
      </w:r>
      <w:proofErr w:type="spellEnd"/>
      <w:r w:rsidRPr="00C35B10">
        <w:t>. — Санкт-</w:t>
      </w:r>
      <w:proofErr w:type="gramStart"/>
      <w:r w:rsidRPr="00C35B10">
        <w:t>Петербург :</w:t>
      </w:r>
      <w:proofErr w:type="gramEnd"/>
      <w:r w:rsidRPr="00C35B10">
        <w:t xml:space="preserve"> ПГУПС, 2015. — 77 с. — ISBN 978-5-7641-0755-4. — </w:t>
      </w:r>
      <w:proofErr w:type="gramStart"/>
      <w:r w:rsidRPr="00C35B10">
        <w:t>Текст :</w:t>
      </w:r>
      <w:proofErr w:type="gramEnd"/>
      <w:r w:rsidRPr="00C35B10">
        <w:t xml:space="preserve"> электронный // Лань : электронно-библиотечная система. — URL: https://e.lanbook.com/book/66403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2E3E6D6F" w14:textId="77777777" w:rsidR="00B4594D" w:rsidRDefault="00B4594D" w:rsidP="00FD359E">
      <w:pPr>
        <w:pStyle w:val="TEXT"/>
        <w:numPr>
          <w:ilvl w:val="0"/>
          <w:numId w:val="37"/>
        </w:numPr>
        <w:ind w:left="0" w:firstLine="709"/>
        <w:jc w:val="left"/>
      </w:pPr>
      <w:r w:rsidRPr="00C35B10">
        <w:t xml:space="preserve">Лебедев, С. В. Пространственное ГИС-моделирование </w:t>
      </w:r>
      <w:proofErr w:type="spellStart"/>
      <w:r w:rsidRPr="00C35B10">
        <w:t>геоэкологических</w:t>
      </w:r>
      <w:proofErr w:type="spellEnd"/>
      <w:r w:rsidRPr="00C35B10">
        <w:t xml:space="preserve"> объектов в </w:t>
      </w:r>
      <w:proofErr w:type="spellStart"/>
      <w:r w:rsidRPr="00C35B10">
        <w:t>ArcGIS</w:t>
      </w:r>
      <w:proofErr w:type="spellEnd"/>
      <w:r w:rsidRPr="00C35B10">
        <w:t xml:space="preserve"> : учебник / С. В. Лебедев, Е. М. Нестеров. — Санкт-</w:t>
      </w:r>
      <w:proofErr w:type="gramStart"/>
      <w:r w:rsidRPr="00C35B10">
        <w:t>Петербург :</w:t>
      </w:r>
      <w:proofErr w:type="gramEnd"/>
      <w:r w:rsidRPr="00C35B10">
        <w:t xml:space="preserve"> РГПУ им. А. И. Герцена, 2018. — 260 с. — ISBN 978-5-8064-2486-1. — </w:t>
      </w:r>
      <w:proofErr w:type="gramStart"/>
      <w:r w:rsidRPr="00C35B10">
        <w:t>Текст :</w:t>
      </w:r>
      <w:proofErr w:type="gramEnd"/>
      <w:r w:rsidRPr="00C35B10">
        <w:t xml:space="preserve"> электронный // Лань : электронно-библиотечная система. — URL: https://e.lanbook.com/book/136673 (дата обращения: </w:t>
      </w:r>
      <w:r>
        <w:t>01.06</w:t>
      </w:r>
      <w:r w:rsidRPr="00C35B10">
        <w:t xml:space="preserve">.2020). — Режим доступа: для </w:t>
      </w:r>
      <w:proofErr w:type="spellStart"/>
      <w:r w:rsidRPr="00C35B10">
        <w:t>авториз</w:t>
      </w:r>
      <w:proofErr w:type="spellEnd"/>
      <w:r w:rsidRPr="00C35B10">
        <w:t>. пользователей.</w:t>
      </w:r>
    </w:p>
    <w:p w14:paraId="2BF91936" w14:textId="77777777" w:rsidR="00B4594D" w:rsidRDefault="00B4594D" w:rsidP="00FD359E">
      <w:pPr>
        <w:pStyle w:val="TEXT"/>
        <w:numPr>
          <w:ilvl w:val="0"/>
          <w:numId w:val="37"/>
        </w:numPr>
        <w:ind w:left="0" w:firstLine="709"/>
        <w:jc w:val="left"/>
      </w:pPr>
      <w:r w:rsidRPr="007650EA">
        <w:lastRenderedPageBreak/>
        <w:t xml:space="preserve">QGIS // Википедия. Интернет-портал. – URL: </w:t>
      </w:r>
      <w:r w:rsidRPr="00017A36">
        <w:rPr>
          <w:lang w:val="en-US"/>
        </w:rPr>
        <w:t>https</w:t>
      </w:r>
      <w:r w:rsidRPr="00017A36">
        <w:t>://</w:t>
      </w:r>
      <w:proofErr w:type="spellStart"/>
      <w:r w:rsidRPr="00017A36">
        <w:rPr>
          <w:lang w:val="en-US"/>
        </w:rPr>
        <w:t>ru</w:t>
      </w:r>
      <w:proofErr w:type="spellEnd"/>
      <w:r w:rsidRPr="00017A36">
        <w:t>.</w:t>
      </w:r>
      <w:proofErr w:type="spellStart"/>
      <w:r w:rsidRPr="00017A36">
        <w:rPr>
          <w:lang w:val="en-US"/>
        </w:rPr>
        <w:t>wikipedia</w:t>
      </w:r>
      <w:proofErr w:type="spellEnd"/>
      <w:r w:rsidRPr="00017A36">
        <w:t>.</w:t>
      </w:r>
      <w:r w:rsidRPr="00017A36">
        <w:rPr>
          <w:lang w:val="en-US"/>
        </w:rPr>
        <w:t>org</w:t>
      </w:r>
      <w:r w:rsidRPr="00017A36">
        <w:t>/</w:t>
      </w:r>
      <w:r w:rsidRPr="00017A36">
        <w:rPr>
          <w:lang w:val="en-US"/>
        </w:rPr>
        <w:t>wiki</w:t>
      </w:r>
      <w:r w:rsidRPr="00017A36">
        <w:t>/</w:t>
      </w:r>
      <w:r w:rsidRPr="00017A36">
        <w:rPr>
          <w:lang w:val="en-US"/>
        </w:rPr>
        <w:t>Open</w:t>
      </w:r>
      <w:r w:rsidRPr="00017A36">
        <w:t>_</w:t>
      </w:r>
      <w:r w:rsidRPr="00017A36">
        <w:rPr>
          <w:lang w:val="en-US"/>
        </w:rPr>
        <w:t>Geospatial</w:t>
      </w:r>
      <w:r w:rsidRPr="00017A36">
        <w:t>_</w:t>
      </w:r>
      <w:r w:rsidRPr="00017A36">
        <w:rPr>
          <w:lang w:val="en-US"/>
        </w:rPr>
        <w:t>Consortium</w:t>
      </w:r>
      <w:r>
        <w:t xml:space="preserve"> (дата обращения: 05.03.2020)</w:t>
      </w:r>
    </w:p>
    <w:p w14:paraId="0E48F6F3" w14:textId="77777777" w:rsidR="00B4594D" w:rsidRDefault="00B4594D" w:rsidP="00FD359E">
      <w:pPr>
        <w:pStyle w:val="TEXT"/>
        <w:numPr>
          <w:ilvl w:val="0"/>
          <w:numId w:val="37"/>
        </w:numPr>
        <w:ind w:left="0" w:firstLine="709"/>
        <w:jc w:val="left"/>
      </w:pPr>
      <w:r w:rsidRPr="00796F31">
        <w:t xml:space="preserve">Захаров, М. С. Картографический метод и геоинформационные системы в инженерной </w:t>
      </w:r>
      <w:proofErr w:type="gramStart"/>
      <w:r w:rsidRPr="00796F31">
        <w:t>геологии :</w:t>
      </w:r>
      <w:proofErr w:type="gramEnd"/>
      <w:r w:rsidRPr="00796F31">
        <w:t xml:space="preserve"> учебное пособие / М. С. Захаров, А. Г. Кобзев. — 2-е изд., стер. — Санкт-</w:t>
      </w:r>
      <w:proofErr w:type="gramStart"/>
      <w:r w:rsidRPr="00796F31">
        <w:t>Петербург :</w:t>
      </w:r>
      <w:proofErr w:type="gramEnd"/>
      <w:r w:rsidRPr="00796F31">
        <w:t xml:space="preserve"> Лань, 2019. — 116 с. — ISBN 978-5-8114-4641-4. — </w:t>
      </w:r>
      <w:proofErr w:type="gramStart"/>
      <w:r w:rsidRPr="00796F31">
        <w:t>Текст :</w:t>
      </w:r>
      <w:proofErr w:type="gramEnd"/>
      <w:r w:rsidRPr="00796F31">
        <w:t xml:space="preserve"> электронный // Лань : электронно-библиотечная система. — URL: https://e.lanbook.com/book/123475 (дата обращения: </w:t>
      </w:r>
      <w:r>
        <w:t>01.06</w:t>
      </w:r>
      <w:r w:rsidRPr="00796F31">
        <w:t xml:space="preserve">.2020). — Режим доступа: для </w:t>
      </w:r>
      <w:proofErr w:type="spellStart"/>
      <w:r w:rsidRPr="00796F31">
        <w:t>авториз</w:t>
      </w:r>
      <w:proofErr w:type="spellEnd"/>
      <w:r w:rsidRPr="00796F31">
        <w:t>. пользователей.</w:t>
      </w:r>
    </w:p>
    <w:p w14:paraId="203682F3" w14:textId="77777777" w:rsidR="00B4594D" w:rsidRDefault="00B4594D" w:rsidP="00FD359E">
      <w:pPr>
        <w:pStyle w:val="TEXT"/>
        <w:numPr>
          <w:ilvl w:val="0"/>
          <w:numId w:val="37"/>
        </w:numPr>
        <w:ind w:left="0" w:firstLine="709"/>
        <w:jc w:val="left"/>
      </w:pPr>
      <w:r w:rsidRPr="00EE15A0">
        <w:t xml:space="preserve">Бикбулатова, Г. Г. Геоинформационные системы и </w:t>
      </w:r>
      <w:proofErr w:type="gramStart"/>
      <w:r w:rsidRPr="00EE15A0">
        <w:t>технологии :</w:t>
      </w:r>
      <w:proofErr w:type="gramEnd"/>
      <w:r w:rsidRPr="00EE15A0">
        <w:t xml:space="preserve"> учебное пособие / Г. Г. Бикбулатова. — </w:t>
      </w:r>
      <w:proofErr w:type="gramStart"/>
      <w:r w:rsidRPr="00EE15A0">
        <w:t>Омск :</w:t>
      </w:r>
      <w:proofErr w:type="gramEnd"/>
      <w:r w:rsidRPr="00EE15A0">
        <w:t xml:space="preserve"> Омский ГАУ, 2016. — 66 с. — ISBN 978-5-89764-542-8. — </w:t>
      </w:r>
      <w:proofErr w:type="gramStart"/>
      <w:r w:rsidRPr="00EE15A0">
        <w:t>Текст :</w:t>
      </w:r>
      <w:proofErr w:type="gramEnd"/>
      <w:r w:rsidRPr="00EE15A0">
        <w:t xml:space="preserve"> электронный // Лань : электронно-библиотечная система. — URL: https://e.lanbook.com/book/129444 (дата обращения: </w:t>
      </w:r>
      <w:r>
        <w:t>01.06</w:t>
      </w:r>
      <w:r w:rsidRPr="00EE15A0">
        <w:t xml:space="preserve">.2020). — Режим доступа: для </w:t>
      </w:r>
      <w:proofErr w:type="spellStart"/>
      <w:r w:rsidRPr="00EE15A0">
        <w:t>авториз</w:t>
      </w:r>
      <w:proofErr w:type="spellEnd"/>
      <w:r w:rsidRPr="00EE15A0">
        <w:t xml:space="preserve">. пользователей. </w:t>
      </w:r>
    </w:p>
    <w:p w14:paraId="664A605E" w14:textId="77777777" w:rsidR="00B4594D" w:rsidRDefault="00B4594D" w:rsidP="00FD359E">
      <w:pPr>
        <w:pStyle w:val="TEXT"/>
        <w:numPr>
          <w:ilvl w:val="0"/>
          <w:numId w:val="37"/>
        </w:numPr>
        <w:ind w:left="0" w:firstLine="709"/>
        <w:jc w:val="left"/>
      </w:pPr>
      <w:r w:rsidRPr="004158F8">
        <w:t xml:space="preserve">Введение в СУБД </w:t>
      </w:r>
      <w:proofErr w:type="spellStart"/>
      <w:proofErr w:type="gramStart"/>
      <w:r w:rsidRPr="004158F8">
        <w:t>MySQL</w:t>
      </w:r>
      <w:proofErr w:type="spellEnd"/>
      <w:r w:rsidRPr="004158F8">
        <w:t xml:space="preserve"> :</w:t>
      </w:r>
      <w:proofErr w:type="gramEnd"/>
      <w:r w:rsidRPr="004158F8">
        <w:t xml:space="preserve"> учебное пособие. — 2-е изд. — </w:t>
      </w:r>
      <w:proofErr w:type="gramStart"/>
      <w:r w:rsidRPr="004158F8">
        <w:t>Москва :</w:t>
      </w:r>
      <w:proofErr w:type="gramEnd"/>
      <w:r w:rsidRPr="004158F8">
        <w:t xml:space="preserve"> ИНТУИТ, 2016. — 228 с. — </w:t>
      </w:r>
      <w:proofErr w:type="gramStart"/>
      <w:r w:rsidRPr="004158F8">
        <w:t>Текст :</w:t>
      </w:r>
      <w:proofErr w:type="gramEnd"/>
      <w:r w:rsidRPr="004158F8">
        <w:t xml:space="preserve"> электронный // Лань : электронно-библиотечная система. — URL: https://e.lanbook.com/book/100713 (дата обращения: </w:t>
      </w:r>
      <w:r>
        <w:t>01.06</w:t>
      </w:r>
      <w:r w:rsidRPr="004158F8">
        <w:t xml:space="preserve">.2020). — Режим доступа: для </w:t>
      </w:r>
      <w:proofErr w:type="spellStart"/>
      <w:r w:rsidRPr="004158F8">
        <w:t>авториз</w:t>
      </w:r>
      <w:proofErr w:type="spellEnd"/>
      <w:r w:rsidRPr="004158F8">
        <w:t>. пользователей.</w:t>
      </w:r>
    </w:p>
    <w:p w14:paraId="4E5FE9E9" w14:textId="77777777" w:rsidR="00B4594D" w:rsidRPr="001B4318" w:rsidRDefault="00B4594D" w:rsidP="00FD359E">
      <w:pPr>
        <w:pStyle w:val="TEXT"/>
        <w:numPr>
          <w:ilvl w:val="0"/>
          <w:numId w:val="37"/>
        </w:numPr>
        <w:ind w:left="0" w:firstLine="709"/>
        <w:jc w:val="left"/>
      </w:pPr>
      <w:r w:rsidRPr="00965C1B">
        <w:t xml:space="preserve">Осетрова, И. С. Разработка баз данных в </w:t>
      </w:r>
      <w:r w:rsidRPr="00965C1B">
        <w:rPr>
          <w:lang w:val="en-US"/>
        </w:rPr>
        <w:t>MS</w:t>
      </w:r>
      <w:r w:rsidRPr="00965C1B">
        <w:t xml:space="preserve"> </w:t>
      </w:r>
      <w:r w:rsidRPr="00965C1B">
        <w:rPr>
          <w:lang w:val="en-US"/>
        </w:rPr>
        <w:t>SQL</w:t>
      </w:r>
      <w:r w:rsidRPr="00965C1B">
        <w:t xml:space="preserve"> </w:t>
      </w:r>
      <w:r w:rsidRPr="00965C1B">
        <w:rPr>
          <w:lang w:val="en-US"/>
        </w:rPr>
        <w:t>Server</w:t>
      </w:r>
      <w:r w:rsidRPr="00965C1B">
        <w:t xml:space="preserve"> </w:t>
      </w:r>
      <w:proofErr w:type="gramStart"/>
      <w:r w:rsidRPr="00965C1B">
        <w:t>2014 :</w:t>
      </w:r>
      <w:proofErr w:type="gramEnd"/>
      <w:r w:rsidRPr="00965C1B">
        <w:t xml:space="preserve"> учебное пособие / И. С. Осетрова. — Санкт-</w:t>
      </w:r>
      <w:proofErr w:type="gramStart"/>
      <w:r w:rsidRPr="00965C1B">
        <w:t>Петербург :</w:t>
      </w:r>
      <w:proofErr w:type="gramEnd"/>
      <w:r w:rsidRPr="00965C1B">
        <w:t xml:space="preserve"> НИУ ИТМО, 2016. — 114 с.</w:t>
      </w:r>
      <w:r w:rsidRPr="00965C1B">
        <w:rPr>
          <w:lang w:val="en-US"/>
        </w:rPr>
        <w:t> </w:t>
      </w:r>
      <w:r w:rsidRPr="00965C1B">
        <w:t xml:space="preserve">— </w:t>
      </w:r>
      <w:proofErr w:type="gramStart"/>
      <w:r w:rsidRPr="00965C1B">
        <w:t>Текст</w:t>
      </w:r>
      <w:r w:rsidRPr="00965C1B">
        <w:rPr>
          <w:lang w:val="en-US"/>
        </w:rPr>
        <w:t> </w:t>
      </w:r>
      <w:r w:rsidRPr="00965C1B">
        <w:t>:</w:t>
      </w:r>
      <w:proofErr w:type="gramEnd"/>
      <w:r w:rsidRPr="00965C1B">
        <w:t xml:space="preserve"> электронный</w:t>
      </w:r>
      <w:r w:rsidRPr="00965C1B">
        <w:rPr>
          <w:lang w:val="en-US"/>
        </w:rPr>
        <w:t> </w:t>
      </w:r>
      <w:r w:rsidRPr="00965C1B">
        <w:t xml:space="preserve">// Лань : электронно-библиотечная система. — </w:t>
      </w:r>
      <w:r w:rsidRPr="00965C1B">
        <w:rPr>
          <w:lang w:val="en-US"/>
        </w:rPr>
        <w:t>URL</w:t>
      </w:r>
      <w:r w:rsidRPr="00965C1B">
        <w:t xml:space="preserve">: </w:t>
      </w:r>
      <w:r w:rsidRPr="00965C1B">
        <w:rPr>
          <w:lang w:val="en-US"/>
        </w:rPr>
        <w:t>https</w:t>
      </w:r>
      <w:r w:rsidRPr="00965C1B">
        <w:t>://</w:t>
      </w:r>
      <w:r w:rsidRPr="00965C1B">
        <w:rPr>
          <w:lang w:val="en-US"/>
        </w:rPr>
        <w:t>e</w:t>
      </w:r>
      <w:r w:rsidRPr="00965C1B">
        <w:t>.</w:t>
      </w:r>
      <w:proofErr w:type="spellStart"/>
      <w:r w:rsidRPr="00965C1B">
        <w:rPr>
          <w:lang w:val="en-US"/>
        </w:rPr>
        <w:t>lanbook</w:t>
      </w:r>
      <w:proofErr w:type="spellEnd"/>
      <w:r w:rsidRPr="00965C1B">
        <w:t>.</w:t>
      </w:r>
      <w:r w:rsidRPr="00965C1B">
        <w:rPr>
          <w:lang w:val="en-US"/>
        </w:rPr>
        <w:t>com</w:t>
      </w:r>
      <w:r w:rsidRPr="00965C1B">
        <w:t>/</w:t>
      </w:r>
      <w:r w:rsidRPr="00965C1B">
        <w:rPr>
          <w:lang w:val="en-US"/>
        </w:rPr>
        <w:t>book</w:t>
      </w:r>
      <w:r w:rsidRPr="00965C1B">
        <w:t xml:space="preserve">/110470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509D81D6" w14:textId="77777777" w:rsidR="00B4594D" w:rsidRPr="003C3E5A" w:rsidRDefault="00B4594D" w:rsidP="00FD359E">
      <w:pPr>
        <w:pStyle w:val="TEXT"/>
        <w:numPr>
          <w:ilvl w:val="0"/>
          <w:numId w:val="37"/>
        </w:numPr>
        <w:ind w:left="0" w:firstLine="709"/>
        <w:jc w:val="left"/>
      </w:pPr>
      <w:r w:rsidRPr="00965C1B">
        <w:t xml:space="preserve">Джуба, С. Изучаем PostgreSQL 10 / С. Джуба, А. Волков. — </w:t>
      </w:r>
      <w:proofErr w:type="gramStart"/>
      <w:r w:rsidRPr="00965C1B">
        <w:t>Москва :</w:t>
      </w:r>
      <w:proofErr w:type="gramEnd"/>
      <w:r w:rsidRPr="00965C1B">
        <w:t xml:space="preserve"> ДМК Пресс, 2018. — 400 с. — ISBN 978-5-97060-643-8. — </w:t>
      </w:r>
      <w:proofErr w:type="gramStart"/>
      <w:r w:rsidRPr="00965C1B">
        <w:t>Текст :</w:t>
      </w:r>
      <w:proofErr w:type="gramEnd"/>
      <w:r w:rsidRPr="00965C1B">
        <w:t xml:space="preserve"> электронный // Лань : электронно-библиотечная система. — URL: https://e.lanbook.com/book/116125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458AC1B0" w14:textId="77777777" w:rsidR="00B4594D" w:rsidRDefault="00B4594D" w:rsidP="00FD359E">
      <w:pPr>
        <w:pStyle w:val="TEXT"/>
        <w:numPr>
          <w:ilvl w:val="0"/>
          <w:numId w:val="37"/>
        </w:numPr>
        <w:ind w:left="0" w:firstLine="709"/>
        <w:jc w:val="left"/>
      </w:pPr>
      <w:r>
        <w:t xml:space="preserve">Павел Соловьев. </w:t>
      </w:r>
      <w:r w:rsidRPr="0085171C">
        <w:rPr>
          <w:rFonts w:ascii="Tahoma" w:hAnsi="Tahoma" w:cs="Tahoma"/>
        </w:rPr>
        <w:t>﻿</w:t>
      </w:r>
      <w:proofErr w:type="spellStart"/>
      <w:r w:rsidRPr="000260DC">
        <w:t>SQLite</w:t>
      </w:r>
      <w:proofErr w:type="spellEnd"/>
      <w:r w:rsidRPr="000260DC">
        <w:t xml:space="preserve"> </w:t>
      </w:r>
      <w:proofErr w:type="spellStart"/>
      <w:r w:rsidRPr="000260DC">
        <w:t>vs</w:t>
      </w:r>
      <w:proofErr w:type="spellEnd"/>
      <w:r w:rsidRPr="000260DC">
        <w:t xml:space="preserve"> </w:t>
      </w:r>
      <w:proofErr w:type="spellStart"/>
      <w:r w:rsidRPr="000260DC">
        <w:t>MySQL</w:t>
      </w:r>
      <w:proofErr w:type="spellEnd"/>
      <w:r w:rsidRPr="000260DC">
        <w:t xml:space="preserve"> </w:t>
      </w:r>
      <w:proofErr w:type="spellStart"/>
      <w:r w:rsidRPr="000260DC">
        <w:t>vs</w:t>
      </w:r>
      <w:proofErr w:type="spellEnd"/>
      <w:r w:rsidRPr="000260DC">
        <w:t xml:space="preserve"> PostgreSQL: сравнение систем управления базами данных</w:t>
      </w:r>
      <w:r>
        <w:t xml:space="preserve"> (ред. 11.04.2014) </w:t>
      </w:r>
      <w:r w:rsidRPr="000260DC">
        <w:t xml:space="preserve">// </w:t>
      </w:r>
      <w:proofErr w:type="spellStart"/>
      <w:r w:rsidRPr="0085171C">
        <w:rPr>
          <w:lang w:val="en-US"/>
        </w:rPr>
        <w:t>devacademy</w:t>
      </w:r>
      <w:proofErr w:type="spellEnd"/>
      <w:r w:rsidRPr="000260DC">
        <w:t xml:space="preserve">. </w:t>
      </w:r>
      <w:r>
        <w:t>Интернет-</w:t>
      </w:r>
      <w:r>
        <w:lastRenderedPageBreak/>
        <w:t>портал. –</w:t>
      </w:r>
      <w:r w:rsidRPr="000260DC">
        <w:t xml:space="preserve"> </w:t>
      </w:r>
      <w:r w:rsidRPr="0085171C">
        <w:rPr>
          <w:lang w:val="en-US"/>
        </w:rPr>
        <w:t>URL</w:t>
      </w:r>
      <w:r w:rsidRPr="000260DC">
        <w:t xml:space="preserve">: https://devacademy.ru/article/sqlite-vs-mysql-vs-postgresql/ </w:t>
      </w:r>
      <w:r w:rsidRPr="001B4318">
        <w:t>(</w:t>
      </w:r>
      <w:r>
        <w:t>дата обращения: 05.03.2020).</w:t>
      </w:r>
    </w:p>
    <w:p w14:paraId="773559B2" w14:textId="77777777" w:rsidR="00B4594D" w:rsidRDefault="00B4594D" w:rsidP="00FD359E">
      <w:pPr>
        <w:pStyle w:val="TEXT"/>
        <w:numPr>
          <w:ilvl w:val="0"/>
          <w:numId w:val="37"/>
        </w:numPr>
        <w:ind w:left="0" w:firstLine="709"/>
        <w:jc w:val="left"/>
      </w:pPr>
      <w:proofErr w:type="spellStart"/>
      <w:r w:rsidRPr="00965C1B">
        <w:t>Пржиялковский</w:t>
      </w:r>
      <w:proofErr w:type="spellEnd"/>
      <w:r w:rsidRPr="00965C1B">
        <w:t xml:space="preserve">, В. В. Введение в </w:t>
      </w:r>
      <w:r w:rsidRPr="00965C1B">
        <w:rPr>
          <w:lang w:val="en-US"/>
        </w:rPr>
        <w:t>Oracle</w:t>
      </w:r>
      <w:r w:rsidRPr="00965C1B">
        <w:t xml:space="preserve"> </w:t>
      </w:r>
      <w:r w:rsidRPr="00965C1B">
        <w:rPr>
          <w:lang w:val="en-US"/>
        </w:rPr>
        <w:t>SQL</w:t>
      </w:r>
      <w:r w:rsidRPr="00965C1B">
        <w:t xml:space="preserve"> : учебное пособие / В. В. </w:t>
      </w:r>
      <w:proofErr w:type="spellStart"/>
      <w:r w:rsidRPr="00965C1B">
        <w:t>Пржиялковский</w:t>
      </w:r>
      <w:proofErr w:type="spellEnd"/>
      <w:r w:rsidRPr="00965C1B">
        <w:t xml:space="preserve">. — 2-е изд. — </w:t>
      </w:r>
      <w:proofErr w:type="gramStart"/>
      <w:r w:rsidRPr="00965C1B">
        <w:t>Москва :</w:t>
      </w:r>
      <w:proofErr w:type="gramEnd"/>
      <w:r w:rsidRPr="00965C1B">
        <w:t xml:space="preserve"> ИНТУИТ, 2016. — 357 с.</w:t>
      </w:r>
      <w:r w:rsidRPr="00965C1B">
        <w:rPr>
          <w:lang w:val="en-US"/>
        </w:rPr>
        <w:t> </w:t>
      </w:r>
      <w:r w:rsidRPr="00965C1B">
        <w:t xml:space="preserve">— </w:t>
      </w:r>
      <w:proofErr w:type="gramStart"/>
      <w:r w:rsidRPr="00965C1B">
        <w:t>Текст</w:t>
      </w:r>
      <w:r w:rsidRPr="00965C1B">
        <w:rPr>
          <w:lang w:val="en-US"/>
        </w:rPr>
        <w:t> </w:t>
      </w:r>
      <w:r w:rsidRPr="00965C1B">
        <w:t>:</w:t>
      </w:r>
      <w:proofErr w:type="gramEnd"/>
      <w:r w:rsidRPr="00965C1B">
        <w:t xml:space="preserve"> электронный</w:t>
      </w:r>
      <w:r w:rsidRPr="00965C1B">
        <w:rPr>
          <w:lang w:val="en-US"/>
        </w:rPr>
        <w:t> </w:t>
      </w:r>
      <w:r w:rsidRPr="00965C1B">
        <w:t xml:space="preserve">// Лань : электронно-библиотечная система. — </w:t>
      </w:r>
      <w:r w:rsidRPr="00965C1B">
        <w:rPr>
          <w:lang w:val="en-US"/>
        </w:rPr>
        <w:t>URL</w:t>
      </w:r>
      <w:r w:rsidRPr="00965C1B">
        <w:t xml:space="preserve">: </w:t>
      </w:r>
      <w:r w:rsidRPr="00965C1B">
        <w:rPr>
          <w:lang w:val="en-US"/>
        </w:rPr>
        <w:t>https</w:t>
      </w:r>
      <w:r w:rsidRPr="00965C1B">
        <w:t>://</w:t>
      </w:r>
      <w:r w:rsidRPr="00965C1B">
        <w:rPr>
          <w:lang w:val="en-US"/>
        </w:rPr>
        <w:t>e</w:t>
      </w:r>
      <w:r w:rsidRPr="00965C1B">
        <w:t>.</w:t>
      </w:r>
      <w:proofErr w:type="spellStart"/>
      <w:r w:rsidRPr="00965C1B">
        <w:rPr>
          <w:lang w:val="en-US"/>
        </w:rPr>
        <w:t>lanbook</w:t>
      </w:r>
      <w:proofErr w:type="spellEnd"/>
      <w:r w:rsidRPr="00965C1B">
        <w:t>.</w:t>
      </w:r>
      <w:r w:rsidRPr="00965C1B">
        <w:rPr>
          <w:lang w:val="en-US"/>
        </w:rPr>
        <w:t>com</w:t>
      </w:r>
      <w:r w:rsidRPr="00965C1B">
        <w:t>/</w:t>
      </w:r>
      <w:r w:rsidRPr="00965C1B">
        <w:rPr>
          <w:lang w:val="en-US"/>
        </w:rPr>
        <w:t>book</w:t>
      </w:r>
      <w:r w:rsidRPr="00965C1B">
        <w:t xml:space="preserve">/100689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54BEFCEC" w14:textId="77777777" w:rsidR="00B4594D" w:rsidRPr="00B602FD" w:rsidRDefault="00B4594D" w:rsidP="00FD359E">
      <w:pPr>
        <w:pStyle w:val="TEXT"/>
        <w:numPr>
          <w:ilvl w:val="0"/>
          <w:numId w:val="37"/>
        </w:numPr>
        <w:ind w:left="0" w:firstLine="709"/>
        <w:jc w:val="left"/>
      </w:pPr>
      <w:proofErr w:type="spellStart"/>
      <w:r>
        <w:t>Харлашкин</w:t>
      </w:r>
      <w:proofErr w:type="spellEnd"/>
      <w:r>
        <w:t xml:space="preserve"> А.И. </w:t>
      </w:r>
      <w:r w:rsidRPr="007069E8">
        <w:t>Сравнительный анализ реляционных систем управления базами данных</w:t>
      </w:r>
      <w:r>
        <w:t xml:space="preserve">, 2016, – </w:t>
      </w:r>
      <w:r>
        <w:rPr>
          <w:lang w:val="en-US"/>
        </w:rPr>
        <w:t>URL</w:t>
      </w:r>
      <w:r w:rsidRPr="007069E8">
        <w:t>:</w:t>
      </w:r>
      <w:r>
        <w:t xml:space="preserve"> https://docplayer.ru/42646091-Sravnitelnyy-analiz-relyacionnyh-sistem-upravleniya-bazami-dannyh.html</w:t>
      </w:r>
      <w:r w:rsidRPr="003C0DEC">
        <w:t xml:space="preserve"> </w:t>
      </w:r>
      <w:r w:rsidRPr="000260DC">
        <w:t>(</w:t>
      </w:r>
      <w:r>
        <w:t>дата обращения: 05.03.2020).</w:t>
      </w:r>
    </w:p>
    <w:p w14:paraId="3DF9BBEE" w14:textId="77777777" w:rsidR="00B4594D" w:rsidRPr="00E77186" w:rsidRDefault="00B4594D" w:rsidP="00FD359E">
      <w:pPr>
        <w:pStyle w:val="TEXT"/>
        <w:numPr>
          <w:ilvl w:val="0"/>
          <w:numId w:val="37"/>
        </w:numPr>
        <w:ind w:left="0" w:firstLine="709"/>
        <w:jc w:val="left"/>
      </w:pPr>
      <w:r w:rsidRPr="00E77186">
        <w:t xml:space="preserve">TIOBE </w:t>
      </w:r>
      <w:proofErr w:type="spellStart"/>
      <w:r w:rsidRPr="00E77186">
        <w:t>Index</w:t>
      </w:r>
      <w:proofErr w:type="spellEnd"/>
      <w:r w:rsidRPr="00E77186">
        <w:t xml:space="preserve"> </w:t>
      </w:r>
      <w:proofErr w:type="spellStart"/>
      <w:r w:rsidRPr="00E77186">
        <w:t>for</w:t>
      </w:r>
      <w:proofErr w:type="spellEnd"/>
      <w:r w:rsidRPr="00E77186">
        <w:t xml:space="preserve"> </w:t>
      </w:r>
      <w:proofErr w:type="spellStart"/>
      <w:r w:rsidRPr="00E77186">
        <w:t>March</w:t>
      </w:r>
      <w:proofErr w:type="spellEnd"/>
      <w:r w:rsidRPr="00E77186">
        <w:t xml:space="preserve"> 2020 // </w:t>
      </w:r>
      <w:proofErr w:type="gramStart"/>
      <w:r w:rsidRPr="00E77186">
        <w:t>TIOBE :</w:t>
      </w:r>
      <w:proofErr w:type="gramEnd"/>
      <w:r w:rsidRPr="00E77186">
        <w:t xml:space="preserve"> интернет-портал. – URL: https://www.tiobe.com/tiobe-index/ (дата обращения: 11.03.2020).</w:t>
      </w:r>
    </w:p>
    <w:p w14:paraId="30AB7D44" w14:textId="77777777" w:rsidR="00B4594D" w:rsidRDefault="00B4594D" w:rsidP="00FD359E">
      <w:pPr>
        <w:pStyle w:val="TEXT"/>
        <w:numPr>
          <w:ilvl w:val="0"/>
          <w:numId w:val="37"/>
        </w:numPr>
        <w:ind w:left="0" w:firstLine="709"/>
        <w:jc w:val="left"/>
      </w:pPr>
      <w:proofErr w:type="spellStart"/>
      <w:r w:rsidRPr="00E77186">
        <w:t>Я</w:t>
      </w:r>
      <w:r w:rsidRPr="00965C1B">
        <w:t>Коузен</w:t>
      </w:r>
      <w:proofErr w:type="spellEnd"/>
      <w:r w:rsidRPr="00965C1B">
        <w:t xml:space="preserve">, К. Современный </w:t>
      </w:r>
      <w:proofErr w:type="spellStart"/>
      <w:r w:rsidRPr="00965C1B">
        <w:t>Java</w:t>
      </w:r>
      <w:proofErr w:type="spellEnd"/>
      <w:r w:rsidRPr="00965C1B">
        <w:t xml:space="preserve">: рецепты программирования / К. </w:t>
      </w:r>
      <w:proofErr w:type="spellStart"/>
      <w:r w:rsidRPr="00965C1B">
        <w:t>Коузен</w:t>
      </w:r>
      <w:proofErr w:type="spellEnd"/>
      <w:r w:rsidRPr="00965C1B">
        <w:t xml:space="preserve">. — </w:t>
      </w:r>
      <w:proofErr w:type="gramStart"/>
      <w:r w:rsidRPr="00965C1B">
        <w:t>Москва :</w:t>
      </w:r>
      <w:proofErr w:type="gramEnd"/>
      <w:r w:rsidRPr="00965C1B">
        <w:t xml:space="preserve"> ДМК Пресс, 2018. — 275 с. — ISBN 978-5-97060-134-1. — </w:t>
      </w:r>
      <w:proofErr w:type="gramStart"/>
      <w:r w:rsidRPr="00965C1B">
        <w:t>Текст :</w:t>
      </w:r>
      <w:proofErr w:type="gramEnd"/>
      <w:r w:rsidRPr="00965C1B">
        <w:t xml:space="preserve"> электронный // Лань : электронно-библиотечная система. — URL: https://e.lanbook.com/book/116121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3DF17172" w14:textId="77777777" w:rsidR="00B4594D" w:rsidRPr="00E77186" w:rsidRDefault="00B4594D" w:rsidP="00FD359E">
      <w:pPr>
        <w:pStyle w:val="TEXT"/>
        <w:numPr>
          <w:ilvl w:val="0"/>
          <w:numId w:val="37"/>
        </w:numPr>
        <w:ind w:left="0" w:firstLine="709"/>
        <w:jc w:val="left"/>
      </w:pPr>
      <w:r w:rsidRPr="00E77186">
        <w:t>В</w:t>
      </w:r>
      <w:r w:rsidRPr="00965C1B">
        <w:t xml:space="preserve">иктор </w:t>
      </w:r>
      <w:proofErr w:type="spellStart"/>
      <w:r w:rsidRPr="00965C1B">
        <w:t>Черемых</w:t>
      </w:r>
      <w:proofErr w:type="spellEnd"/>
      <w:r w:rsidRPr="00965C1B">
        <w:t xml:space="preserve">. История создания языка Си и его достоинства / Виктор </w:t>
      </w:r>
      <w:proofErr w:type="spellStart"/>
      <w:r w:rsidRPr="00965C1B">
        <w:t>Черемых</w:t>
      </w:r>
      <w:proofErr w:type="spellEnd"/>
      <w:r w:rsidRPr="00965C1B">
        <w:t xml:space="preserve"> // Компьютер – это </w:t>
      </w:r>
      <w:proofErr w:type="gramStart"/>
      <w:r w:rsidRPr="00965C1B">
        <w:t>просто!.</w:t>
      </w:r>
      <w:proofErr w:type="gramEnd"/>
      <w:r w:rsidRPr="00965C1B">
        <w:t xml:space="preserve"> – 2017. №1 – URL: https://it-black.ru/istoriya-yazyka-si-i-ego-dostoinstva/ (дата обращения: 11.03.2020).</w:t>
      </w:r>
    </w:p>
    <w:p w14:paraId="7299F0C9" w14:textId="77777777" w:rsidR="00B4594D" w:rsidRDefault="00B4594D" w:rsidP="00FD359E">
      <w:pPr>
        <w:pStyle w:val="TEXT"/>
        <w:numPr>
          <w:ilvl w:val="0"/>
          <w:numId w:val="37"/>
        </w:numPr>
        <w:ind w:left="0" w:firstLine="709"/>
        <w:jc w:val="left"/>
      </w:pPr>
      <w:r w:rsidRPr="00965C1B">
        <w:t xml:space="preserve">Сузи, Р. А. Язык программирования </w:t>
      </w:r>
      <w:proofErr w:type="spellStart"/>
      <w:proofErr w:type="gramStart"/>
      <w:r w:rsidRPr="00965C1B">
        <w:t>Python</w:t>
      </w:r>
      <w:proofErr w:type="spellEnd"/>
      <w:r w:rsidRPr="00965C1B">
        <w:t xml:space="preserve"> :</w:t>
      </w:r>
      <w:proofErr w:type="gramEnd"/>
      <w:r w:rsidRPr="00965C1B">
        <w:t xml:space="preserve"> учебное пособие / Р. А. Сузи. — 2-е изд. — </w:t>
      </w:r>
      <w:proofErr w:type="gramStart"/>
      <w:r w:rsidRPr="00965C1B">
        <w:t>Москва :</w:t>
      </w:r>
      <w:proofErr w:type="gramEnd"/>
      <w:r w:rsidRPr="00965C1B">
        <w:t xml:space="preserve"> ИНТУИТ, 2016. — 350 с. — ISBN 5-9556-0058-2. — </w:t>
      </w:r>
      <w:proofErr w:type="gramStart"/>
      <w:r w:rsidRPr="00965C1B">
        <w:t>Текст :</w:t>
      </w:r>
      <w:proofErr w:type="gramEnd"/>
      <w:r w:rsidRPr="00965C1B">
        <w:t xml:space="preserve"> электронный // Лань : электронно-библиотечная система. — URL: https://e.lanbook.com/book/100546 (дата обращения: </w:t>
      </w:r>
      <w:r>
        <w:t>01.06</w:t>
      </w:r>
      <w:r w:rsidRPr="00965C1B">
        <w:t xml:space="preserve">.2020). — Режим доступа: для </w:t>
      </w:r>
      <w:proofErr w:type="spellStart"/>
      <w:r w:rsidRPr="00965C1B">
        <w:t>авториз</w:t>
      </w:r>
      <w:proofErr w:type="spellEnd"/>
      <w:r w:rsidRPr="00965C1B">
        <w:t>. пользователей.</w:t>
      </w:r>
    </w:p>
    <w:p w14:paraId="16B74F13" w14:textId="77777777" w:rsidR="00B4594D" w:rsidRDefault="00B4594D" w:rsidP="00FD359E">
      <w:pPr>
        <w:pStyle w:val="TEXT"/>
        <w:numPr>
          <w:ilvl w:val="0"/>
          <w:numId w:val="37"/>
        </w:numPr>
        <w:ind w:left="0" w:firstLine="709"/>
        <w:jc w:val="left"/>
      </w:pPr>
      <w:r w:rsidRPr="00965C1B">
        <w:t xml:space="preserve">Свердлов, С. З. Языки программирования и методы трансляции : учебное пособие / С. З. Свердлов. — 2-е изд., </w:t>
      </w:r>
      <w:proofErr w:type="spellStart"/>
      <w:r w:rsidRPr="00965C1B">
        <w:t>испр</w:t>
      </w:r>
      <w:proofErr w:type="spellEnd"/>
      <w:r w:rsidRPr="00965C1B">
        <w:t>. — Санкт-</w:t>
      </w:r>
      <w:proofErr w:type="gramStart"/>
      <w:r w:rsidRPr="00965C1B">
        <w:t>Петербург :</w:t>
      </w:r>
      <w:proofErr w:type="gramEnd"/>
      <w:r w:rsidRPr="00965C1B">
        <w:t xml:space="preserve"> Лань, 2019. — 564 с. — ISBN 978-5-8114-3457-2. — </w:t>
      </w:r>
      <w:proofErr w:type="gramStart"/>
      <w:r w:rsidRPr="00965C1B">
        <w:t>Текст :</w:t>
      </w:r>
      <w:proofErr w:type="gramEnd"/>
      <w:r w:rsidRPr="00965C1B">
        <w:t xml:space="preserve"> электронный // Лань : электронно-библиотечная система. — URL: </w:t>
      </w:r>
      <w:r w:rsidRPr="00965C1B">
        <w:lastRenderedPageBreak/>
        <w:t xml:space="preserve">https://e.lanbook.com/book/116391 (дата обращения: </w:t>
      </w:r>
      <w:r>
        <w:t>01.06</w:t>
      </w:r>
      <w:r w:rsidRPr="00965C1B">
        <w:t xml:space="preserve">.2020). — Режим доступа: для </w:t>
      </w:r>
      <w:proofErr w:type="spellStart"/>
      <w:r w:rsidRPr="00965C1B">
        <w:t>авториз</w:t>
      </w:r>
      <w:proofErr w:type="spellEnd"/>
      <w:r w:rsidRPr="00965C1B">
        <w:t xml:space="preserve">. пользователей. </w:t>
      </w:r>
    </w:p>
    <w:p w14:paraId="11614FB7" w14:textId="77777777" w:rsidR="00B4594D" w:rsidRPr="00E77186" w:rsidRDefault="00B4594D" w:rsidP="00FD359E">
      <w:pPr>
        <w:pStyle w:val="TEXT"/>
        <w:numPr>
          <w:ilvl w:val="0"/>
          <w:numId w:val="37"/>
        </w:numPr>
        <w:ind w:left="0" w:firstLine="709"/>
        <w:jc w:val="left"/>
      </w:pPr>
      <w:proofErr w:type="spellStart"/>
      <w:r w:rsidRPr="00952C8E">
        <w:t>Залогова</w:t>
      </w:r>
      <w:proofErr w:type="spellEnd"/>
      <w:r w:rsidRPr="00952C8E">
        <w:t>, Л. А. Основы объектно-ориентированного программирования на базе языка С</w:t>
      </w:r>
      <w:proofErr w:type="gramStart"/>
      <w:r w:rsidRPr="00952C8E">
        <w:t># :</w:t>
      </w:r>
      <w:proofErr w:type="gramEnd"/>
      <w:r w:rsidRPr="00952C8E">
        <w:t xml:space="preserve"> учебное пособие / Л. А. </w:t>
      </w:r>
      <w:proofErr w:type="spellStart"/>
      <w:r w:rsidRPr="00952C8E">
        <w:t>Залогова</w:t>
      </w:r>
      <w:proofErr w:type="spellEnd"/>
      <w:r w:rsidRPr="00952C8E">
        <w:t>. — 2-е изд., стер. — Санкт-</w:t>
      </w:r>
      <w:proofErr w:type="gramStart"/>
      <w:r w:rsidRPr="00952C8E">
        <w:t>Петербург :</w:t>
      </w:r>
      <w:proofErr w:type="gramEnd"/>
      <w:r w:rsidRPr="00952C8E">
        <w:t xml:space="preserve"> Лань, 2020. — 192 с. — ISBN 978-5-8114-4757-2. — </w:t>
      </w:r>
      <w:proofErr w:type="gramStart"/>
      <w:r w:rsidRPr="00952C8E">
        <w:t>Текст :</w:t>
      </w:r>
      <w:proofErr w:type="gramEnd"/>
      <w:r w:rsidRPr="00952C8E">
        <w:t xml:space="preserve"> электронный // Лань : электронно-библиотечная система. — URL: https://e.lanbook.com/book/126160 (дата обращения: 0</w:t>
      </w:r>
      <w:r>
        <w:t>1</w:t>
      </w:r>
      <w:r w:rsidRPr="00952C8E">
        <w:t xml:space="preserve">.06.2020). — Режим доступа: для </w:t>
      </w:r>
      <w:proofErr w:type="spellStart"/>
      <w:r w:rsidRPr="00952C8E">
        <w:t>авториз</w:t>
      </w:r>
      <w:proofErr w:type="spellEnd"/>
      <w:r w:rsidRPr="00952C8E">
        <w:t>. пользователей.</w:t>
      </w:r>
    </w:p>
    <w:p w14:paraId="5D3BE1B7" w14:textId="77777777" w:rsidR="00B4594D" w:rsidRPr="007E57C0" w:rsidRDefault="00B4594D" w:rsidP="00FD359E">
      <w:pPr>
        <w:pStyle w:val="TEXT"/>
        <w:numPr>
          <w:ilvl w:val="0"/>
          <w:numId w:val="37"/>
        </w:numPr>
        <w:ind w:left="0" w:firstLine="709"/>
        <w:jc w:val="left"/>
      </w:pPr>
      <w:r w:rsidRPr="00E77186">
        <w:t xml:space="preserve">Сравнение языков программирования // </w:t>
      </w:r>
      <w:proofErr w:type="spellStart"/>
      <w:r w:rsidRPr="00E77186">
        <w:t>ВикипедиЯ</w:t>
      </w:r>
      <w:proofErr w:type="spellEnd"/>
      <w:r w:rsidRPr="00E77186">
        <w:t xml:space="preserve">: сайт. – URL: </w:t>
      </w:r>
      <w:r w:rsidRPr="00BF0F4A">
        <w:t>https://ru.wikipedia.org/wiki/Сравнение_языков_программирования</w:t>
      </w:r>
      <w:r w:rsidRPr="00E77186">
        <w:t xml:space="preserve"> (дата обращения: 11.03.2020).</w:t>
      </w:r>
    </w:p>
    <w:p w14:paraId="2FB9D578" w14:textId="11984C68" w:rsidR="00D721AD" w:rsidRDefault="00B4594D" w:rsidP="00D721AD">
      <w:pPr>
        <w:pStyle w:val="TEXT"/>
        <w:numPr>
          <w:ilvl w:val="0"/>
          <w:numId w:val="37"/>
        </w:numPr>
        <w:ind w:left="0" w:firstLine="709"/>
        <w:jc w:val="left"/>
      </w:pPr>
      <w:r>
        <w:t xml:space="preserve">Популярные </w:t>
      </w:r>
      <w:proofErr w:type="spellStart"/>
      <w:r>
        <w:t>с</w:t>
      </w:r>
      <w:bookmarkStart w:id="253" w:name="_GoBack"/>
      <w:bookmarkEnd w:id="253"/>
      <w:r>
        <w:t>релы</w:t>
      </w:r>
      <w:proofErr w:type="spellEnd"/>
      <w:r>
        <w:t xml:space="preserve"> разработки и их недостатки </w:t>
      </w:r>
      <w:r w:rsidRPr="00C411E1">
        <w:t xml:space="preserve">// </w:t>
      </w:r>
      <w:proofErr w:type="spellStart"/>
      <w:r>
        <w:rPr>
          <w:lang w:val="en-US"/>
        </w:rPr>
        <w:t>GeekBrains</w:t>
      </w:r>
      <w:proofErr w:type="spellEnd"/>
      <w:r w:rsidRPr="00C411E1">
        <w:t xml:space="preserve">: </w:t>
      </w:r>
      <w:r>
        <w:t xml:space="preserve">сайт. – </w:t>
      </w:r>
      <w:r>
        <w:rPr>
          <w:lang w:val="en-US"/>
        </w:rPr>
        <w:t>URL</w:t>
      </w:r>
      <w:r w:rsidRPr="00C411E1">
        <w:t xml:space="preserve">: </w:t>
      </w:r>
      <w:hyperlink r:id="rId42" w:history="1">
        <w:r>
          <w:rPr>
            <w:rStyle w:val="ac"/>
            <w:rFonts w:eastAsiaTheme="majorEastAsia"/>
          </w:rPr>
          <w:t>https://geekbrains.ru/posts/ide_negative</w:t>
        </w:r>
      </w:hyperlink>
      <w:r w:rsidRPr="00C411E1">
        <w:t xml:space="preserve"> (</w:t>
      </w:r>
      <w:r>
        <w:t>дата обращения: 01.06.2020</w:t>
      </w:r>
      <w:r w:rsidRPr="00C411E1">
        <w:t>)</w:t>
      </w:r>
      <w:r w:rsidRPr="00952C8E">
        <w:t xml:space="preserve">. — Режим доступа: для </w:t>
      </w:r>
      <w:proofErr w:type="spellStart"/>
      <w:r w:rsidRPr="00952C8E">
        <w:t>авториз</w:t>
      </w:r>
      <w:proofErr w:type="spellEnd"/>
      <w:r w:rsidRPr="00952C8E">
        <w:t>. пользователей.</w:t>
      </w:r>
    </w:p>
    <w:p w14:paraId="34A60011" w14:textId="77777777" w:rsidR="000F02E0" w:rsidRDefault="00D721AD" w:rsidP="000F02E0">
      <w:pPr>
        <w:pStyle w:val="a9"/>
        <w:numPr>
          <w:ilvl w:val="0"/>
          <w:numId w:val="37"/>
        </w:numPr>
        <w:spacing w:line="360" w:lineRule="auto"/>
        <w:ind w:left="0" w:firstLine="709"/>
        <w:rPr>
          <w:sz w:val="28"/>
        </w:rPr>
      </w:pPr>
      <w:r w:rsidRPr="00D721AD">
        <w:rPr>
          <w:sz w:val="28"/>
        </w:rPr>
        <w:t xml:space="preserve">СТП </w:t>
      </w:r>
      <w:proofErr w:type="gramStart"/>
      <w:r w:rsidRPr="00D721AD">
        <w:rPr>
          <w:sz w:val="28"/>
        </w:rPr>
        <w:t>СПбГТИ(</w:t>
      </w:r>
      <w:proofErr w:type="gramEnd"/>
      <w:r w:rsidRPr="00D721AD">
        <w:rPr>
          <w:sz w:val="28"/>
        </w:rPr>
        <w:t>ТУ) 006-2009 КС УКДВ. Подготовка и оформление авторских текстовых оригиналов для издания</w:t>
      </w:r>
    </w:p>
    <w:p w14:paraId="2211920D" w14:textId="440CA86C" w:rsidR="000F02E0" w:rsidRPr="000F02E0" w:rsidRDefault="000F02E0" w:rsidP="000F02E0">
      <w:pPr>
        <w:pStyle w:val="a9"/>
        <w:numPr>
          <w:ilvl w:val="0"/>
          <w:numId w:val="37"/>
        </w:numPr>
        <w:spacing w:line="360" w:lineRule="auto"/>
        <w:ind w:left="0" w:firstLine="709"/>
        <w:rPr>
          <w:sz w:val="28"/>
        </w:rPr>
      </w:pPr>
      <w:r w:rsidRPr="000F02E0">
        <w:rPr>
          <w:sz w:val="28"/>
        </w:rPr>
        <w:t>ГОСТ 19.701-90 ЕСПД. Схемы алгоритмов, программ, данных и</w:t>
      </w:r>
    </w:p>
    <w:p w14:paraId="1AF55B74" w14:textId="171CCCF9" w:rsidR="000F02E0" w:rsidRPr="000F02E0" w:rsidRDefault="000F02E0" w:rsidP="000F02E0">
      <w:pPr>
        <w:spacing w:line="360" w:lineRule="auto"/>
        <w:rPr>
          <w:sz w:val="28"/>
        </w:rPr>
      </w:pPr>
      <w:r w:rsidRPr="000F02E0">
        <w:rPr>
          <w:sz w:val="28"/>
        </w:rPr>
        <w:t>систем. Условные обозначения и правила выполнения.</w:t>
      </w:r>
    </w:p>
    <w:p w14:paraId="79320210" w14:textId="7D97FD8D" w:rsidR="000F02E0" w:rsidRPr="000F02E0" w:rsidRDefault="000F02E0" w:rsidP="000F02E0">
      <w:pPr>
        <w:pStyle w:val="a9"/>
        <w:numPr>
          <w:ilvl w:val="0"/>
          <w:numId w:val="37"/>
        </w:numPr>
        <w:spacing w:line="360" w:lineRule="auto"/>
        <w:ind w:left="0" w:firstLine="709"/>
        <w:rPr>
          <w:sz w:val="28"/>
        </w:rPr>
      </w:pPr>
      <w:r w:rsidRPr="000F02E0">
        <w:rPr>
          <w:sz w:val="28"/>
        </w:rPr>
        <w:t>ГОСТ Р 7.0.100-2018 Библиографическая запись. Библиографическое</w:t>
      </w:r>
      <w:r>
        <w:rPr>
          <w:sz w:val="28"/>
        </w:rPr>
        <w:t xml:space="preserve"> </w:t>
      </w:r>
      <w:r w:rsidRPr="000F02E0">
        <w:rPr>
          <w:sz w:val="28"/>
        </w:rPr>
        <w:t>описание. Общие требования и правила составления</w:t>
      </w:r>
    </w:p>
    <w:p w14:paraId="29B9CB42" w14:textId="77777777" w:rsidR="00D721AD" w:rsidRPr="000F02E0" w:rsidRDefault="00D721AD" w:rsidP="000F02E0">
      <w:pPr>
        <w:pStyle w:val="a9"/>
        <w:numPr>
          <w:ilvl w:val="0"/>
          <w:numId w:val="37"/>
        </w:numPr>
        <w:spacing w:line="360" w:lineRule="auto"/>
        <w:ind w:left="0" w:firstLine="709"/>
        <w:rPr>
          <w:sz w:val="28"/>
        </w:rPr>
      </w:pPr>
      <w:r w:rsidRPr="000F02E0">
        <w:rPr>
          <w:sz w:val="28"/>
        </w:rPr>
        <w:t>ГОСТ 19.101-77 ЕСПД. Виды программ и программных документов</w:t>
      </w:r>
    </w:p>
    <w:p w14:paraId="1AB7F4C5" w14:textId="45A10831" w:rsidR="00D721AD" w:rsidRDefault="000F02E0" w:rsidP="000F02E0">
      <w:pPr>
        <w:pStyle w:val="TEXT"/>
        <w:numPr>
          <w:ilvl w:val="0"/>
          <w:numId w:val="37"/>
        </w:numPr>
        <w:ind w:left="0" w:firstLine="709"/>
        <w:jc w:val="left"/>
      </w:pPr>
      <w:r>
        <w:t>ГОСТ 19.505-79 ЕСПД. Руководство оператора. Требования к содержанию</w:t>
      </w:r>
      <w:r>
        <w:t xml:space="preserve"> </w:t>
      </w:r>
      <w:r>
        <w:t>и оформлению.</w:t>
      </w:r>
    </w:p>
    <w:p w14:paraId="33AF9807" w14:textId="77777777" w:rsidR="00D721AD" w:rsidRDefault="00D721AD" w:rsidP="00D721AD">
      <w:pPr>
        <w:pStyle w:val="TEXT"/>
        <w:jc w:val="left"/>
      </w:pPr>
    </w:p>
    <w:p w14:paraId="1DB05ACE" w14:textId="77777777" w:rsidR="00D721AD" w:rsidRDefault="00D721AD" w:rsidP="00D721AD">
      <w:pPr>
        <w:pStyle w:val="TEXT"/>
        <w:jc w:val="left"/>
      </w:pPr>
    </w:p>
    <w:p w14:paraId="3F3D4249" w14:textId="72681311" w:rsidR="00D721AD" w:rsidRPr="00B4594D" w:rsidRDefault="00D721AD" w:rsidP="00D721AD">
      <w:pPr>
        <w:pStyle w:val="TEXT"/>
        <w:jc w:val="left"/>
        <w:sectPr w:rsidR="00D721AD" w:rsidRPr="00B4594D" w:rsidSect="008636AB">
          <w:headerReference w:type="default" r:id="rId43"/>
          <w:footerReference w:type="default" r:id="rId44"/>
          <w:pgSz w:w="11906" w:h="16838"/>
          <w:pgMar w:top="1134" w:right="850" w:bottom="1134" w:left="1701" w:header="708" w:footer="708" w:gutter="0"/>
          <w:cols w:space="708"/>
          <w:docGrid w:linePitch="360"/>
        </w:sectPr>
      </w:pPr>
    </w:p>
    <w:p w14:paraId="13D16382" w14:textId="3DF6C701" w:rsidR="00A42AE7" w:rsidRDefault="00A42AE7" w:rsidP="00685976">
      <w:pPr>
        <w:pStyle w:val="1"/>
        <w:numPr>
          <w:ilvl w:val="0"/>
          <w:numId w:val="0"/>
        </w:numPr>
        <w:spacing w:before="0" w:after="0"/>
        <w:jc w:val="center"/>
      </w:pPr>
      <w:bookmarkStart w:id="254" w:name="_Toc42125004"/>
      <w:r>
        <w:lastRenderedPageBreak/>
        <w:t>ПРИЛОЖЕНИЕ А</w:t>
      </w:r>
      <w:bookmarkEnd w:id="243"/>
      <w:bookmarkEnd w:id="244"/>
      <w:bookmarkEnd w:id="245"/>
      <w:bookmarkEnd w:id="246"/>
      <w:bookmarkEnd w:id="247"/>
      <w:bookmarkEnd w:id="248"/>
      <w:bookmarkEnd w:id="249"/>
      <w:bookmarkEnd w:id="250"/>
      <w:bookmarkEnd w:id="251"/>
      <w:bookmarkEnd w:id="254"/>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174D8B">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5"/>
                    <a:stretch>
                      <a:fillRect/>
                    </a:stretch>
                  </pic:blipFill>
                  <pic:spPr>
                    <a:xfrm>
                      <a:off x="0" y="0"/>
                      <a:ext cx="5606200" cy="3732273"/>
                    </a:xfrm>
                    <a:prstGeom prst="rect">
                      <a:avLst/>
                    </a:prstGeom>
                  </pic:spPr>
                </pic:pic>
              </a:graphicData>
            </a:graphic>
          </wp:inline>
        </w:drawing>
      </w:r>
    </w:p>
    <w:p w14:paraId="1EBF2A99" w14:textId="4EE5596E" w:rsidR="00245428" w:rsidRDefault="00245428" w:rsidP="00245428">
      <w:pPr>
        <w:pStyle w:val="af4"/>
      </w:pPr>
      <w:r>
        <w:t>Рисунок А.1</w:t>
      </w:r>
      <w:r w:rsidR="00835602">
        <w:t xml:space="preserve"> </w:t>
      </w:r>
      <w:r w:rsidR="00FF3F83" w:rsidRPr="00A0554D">
        <w:rPr>
          <w:rStyle w:val="af0"/>
        </w:rPr>
        <w:t>–</w:t>
      </w:r>
      <w:r w:rsidR="00835602">
        <w:t xml:space="preserve"> Структура программного комплекса</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2C619F2D" w:rsidR="0051207F" w:rsidRDefault="0051207F" w:rsidP="009977EA">
      <w:pPr>
        <w:pStyle w:val="af4"/>
        <w:jc w:val="left"/>
      </w:pPr>
      <w:r>
        <w:t>Таблица А.1</w:t>
      </w:r>
      <w:r w:rsidR="00FF3F83">
        <w:t xml:space="preserve"> </w:t>
      </w:r>
      <w:r w:rsidR="00FF3F83" w:rsidRPr="00A0554D">
        <w:rPr>
          <w:rStyle w:val="af0"/>
        </w:rPr>
        <w:t>–</w:t>
      </w:r>
      <w:r w:rsidR="00FF3F83">
        <w:rPr>
          <w:rStyle w:val="af0"/>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2C3638">
            <w:pPr>
              <w:jc w:val="center"/>
              <w:rPr>
                <w:sz w:val="28"/>
              </w:rPr>
            </w:pPr>
            <w:r w:rsidRPr="008436DE">
              <w:rPr>
                <w:sz w:val="28"/>
              </w:rPr>
              <w:t>Показатель</w:t>
            </w:r>
          </w:p>
        </w:tc>
        <w:tc>
          <w:tcPr>
            <w:tcW w:w="4672" w:type="dxa"/>
          </w:tcPr>
          <w:p w14:paraId="15B22F98" w14:textId="77777777" w:rsidR="000A4D94" w:rsidRPr="008436DE" w:rsidRDefault="000A4D94" w:rsidP="002C3638">
            <w:pPr>
              <w:jc w:val="center"/>
              <w:rPr>
                <w:sz w:val="28"/>
              </w:rPr>
            </w:pPr>
            <w:r w:rsidRPr="008436DE">
              <w:rPr>
                <w:sz w:val="28"/>
              </w:rPr>
              <w:t>Значение</w:t>
            </w:r>
          </w:p>
        </w:tc>
      </w:tr>
      <w:tr w:rsidR="000A4D94" w:rsidRPr="009977EA" w14:paraId="5857AF73" w14:textId="77777777" w:rsidTr="002C3638">
        <w:tc>
          <w:tcPr>
            <w:tcW w:w="4672" w:type="dxa"/>
          </w:tcPr>
          <w:p w14:paraId="63812329" w14:textId="77777777" w:rsidR="000A4D94" w:rsidRPr="008436DE" w:rsidRDefault="000A4D94" w:rsidP="002C3638">
            <w:pPr>
              <w:spacing w:line="276" w:lineRule="auto"/>
              <w:rPr>
                <w:sz w:val="28"/>
                <w:szCs w:val="28"/>
              </w:rPr>
            </w:pPr>
            <w:r w:rsidRPr="008436DE">
              <w:rPr>
                <w:sz w:val="28"/>
                <w:szCs w:val="28"/>
              </w:rPr>
              <w:t>Средства разработки</w:t>
            </w:r>
          </w:p>
        </w:tc>
        <w:tc>
          <w:tcPr>
            <w:tcW w:w="4672" w:type="dxa"/>
            <w:vAlign w:val="center"/>
          </w:tcPr>
          <w:p w14:paraId="6C2EBEB9" w14:textId="07D352D3" w:rsidR="000A4D94" w:rsidRPr="000833CB" w:rsidRDefault="000A4D94" w:rsidP="002C3638">
            <w:pPr>
              <w:pStyle w:val="af8"/>
              <w:spacing w:before="0" w:beforeAutospacing="0" w:after="0" w:afterAutospacing="0"/>
              <w:ind w:left="36"/>
              <w:rPr>
                <w:sz w:val="28"/>
                <w:szCs w:val="28"/>
                <w:lang w:val="en-US"/>
              </w:rPr>
            </w:pPr>
            <w:r w:rsidRPr="000833CB">
              <w:rPr>
                <w:sz w:val="28"/>
                <w:szCs w:val="28"/>
                <w:lang w:val="en-US"/>
              </w:rPr>
              <w:t>Microsoft Visual Studio Community 2019</w:t>
            </w:r>
          </w:p>
        </w:tc>
      </w:tr>
      <w:tr w:rsidR="000A4D94" w14:paraId="6B07193E" w14:textId="77777777" w:rsidTr="002C3638">
        <w:tc>
          <w:tcPr>
            <w:tcW w:w="4672" w:type="dxa"/>
          </w:tcPr>
          <w:p w14:paraId="36F2AC83" w14:textId="77777777" w:rsidR="000A4D94" w:rsidRPr="008436DE" w:rsidRDefault="000A4D94" w:rsidP="002C3638">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2C3638">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2C3638">
        <w:tc>
          <w:tcPr>
            <w:tcW w:w="4672" w:type="dxa"/>
          </w:tcPr>
          <w:p w14:paraId="0A60413C" w14:textId="77777777" w:rsidR="000A4D94" w:rsidRPr="008436DE" w:rsidRDefault="000A4D94" w:rsidP="002C3638">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4543AB79" w:rsidR="000A4D94" w:rsidRPr="00692F17" w:rsidRDefault="000A4D94" w:rsidP="002C3638">
            <w:pPr>
              <w:spacing w:line="276" w:lineRule="auto"/>
              <w:ind w:left="36"/>
              <w:rPr>
                <w:sz w:val="28"/>
                <w:szCs w:val="28"/>
                <w:lang w:val="en-US"/>
              </w:rPr>
            </w:pPr>
            <w:r w:rsidRPr="008436DE">
              <w:rPr>
                <w:sz w:val="28"/>
                <w:szCs w:val="28"/>
              </w:rPr>
              <w:t>C#</w:t>
            </w:r>
            <w:r w:rsidR="00692F17">
              <w:rPr>
                <w:sz w:val="28"/>
                <w:szCs w:val="28"/>
                <w:lang w:val="en-US"/>
              </w:rPr>
              <w:t>, Type Script</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2C3638">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2C3638">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2C3638">
            <w:pPr>
              <w:spacing w:line="276" w:lineRule="auto"/>
              <w:ind w:left="36"/>
              <w:rPr>
                <w:color w:val="000000"/>
                <w:sz w:val="28"/>
                <w:szCs w:val="28"/>
              </w:rPr>
            </w:pPr>
            <w:r w:rsidRPr="008436DE">
              <w:rPr>
                <w:color w:val="000000"/>
                <w:sz w:val="28"/>
                <w:szCs w:val="28"/>
              </w:rPr>
              <w:t>&gt; 40</w:t>
            </w:r>
          </w:p>
        </w:tc>
      </w:tr>
    </w:tbl>
    <w:p w14:paraId="7B9ECF65" w14:textId="5261A5F4" w:rsidR="0051207F" w:rsidRDefault="0051207F" w:rsidP="0030682C">
      <w:pPr>
        <w:pStyle w:val="af4"/>
        <w:tabs>
          <w:tab w:val="left" w:pos="5490"/>
        </w:tabs>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2C3638">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2C3638">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2C3638">
            <w:pPr>
              <w:spacing w:line="276" w:lineRule="auto"/>
              <w:ind w:left="36"/>
              <w:rPr>
                <w:color w:val="000000"/>
                <w:sz w:val="28"/>
                <w:szCs w:val="28"/>
              </w:rPr>
            </w:pPr>
            <w:r w:rsidRPr="008436DE">
              <w:rPr>
                <w:color w:val="000000"/>
                <w:sz w:val="28"/>
                <w:szCs w:val="28"/>
              </w:rPr>
              <w:t>8</w:t>
            </w:r>
          </w:p>
        </w:tc>
      </w:tr>
      <w:tr w:rsidR="000A4D94" w14:paraId="4108009C" w14:textId="77777777" w:rsidTr="002C3638">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2C3638">
        <w:tc>
          <w:tcPr>
            <w:tcW w:w="4672" w:type="dxa"/>
          </w:tcPr>
          <w:p w14:paraId="0F45BCF7" w14:textId="77777777" w:rsidR="000A4D94" w:rsidRPr="008436DE" w:rsidRDefault="000A4D94" w:rsidP="002C3638">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63FBC265" w14:textId="77777777" w:rsidTr="002C3638">
        <w:tc>
          <w:tcPr>
            <w:tcW w:w="4672" w:type="dxa"/>
          </w:tcPr>
          <w:p w14:paraId="17582EED" w14:textId="77777777" w:rsidR="000A4D94" w:rsidRPr="008436DE" w:rsidRDefault="000A4D94" w:rsidP="002C3638">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4EC7BE39" w14:textId="77777777" w:rsidTr="002C3638">
        <w:tc>
          <w:tcPr>
            <w:tcW w:w="4672" w:type="dxa"/>
          </w:tcPr>
          <w:p w14:paraId="4C5D9391" w14:textId="77777777" w:rsidR="000A4D94" w:rsidRPr="008436DE" w:rsidRDefault="000A4D94" w:rsidP="002C3638">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2C3638">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2C3638">
        <w:tc>
          <w:tcPr>
            <w:tcW w:w="4672" w:type="dxa"/>
          </w:tcPr>
          <w:p w14:paraId="5FD967C6" w14:textId="77777777" w:rsidR="000A4D94" w:rsidRPr="008436DE" w:rsidRDefault="000A4D94" w:rsidP="002C3638">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2C3638">
            <w:pPr>
              <w:spacing w:line="276" w:lineRule="auto"/>
              <w:ind w:left="36"/>
              <w:rPr>
                <w:color w:val="000000"/>
                <w:sz w:val="28"/>
                <w:szCs w:val="28"/>
              </w:rPr>
            </w:pPr>
            <w:r w:rsidRPr="008436DE">
              <w:rPr>
                <w:color w:val="000000"/>
                <w:sz w:val="28"/>
                <w:szCs w:val="28"/>
              </w:rPr>
              <w:t>5</w:t>
            </w:r>
          </w:p>
        </w:tc>
      </w:tr>
      <w:tr w:rsidR="000A4D94" w14:paraId="4442BD3A" w14:textId="77777777" w:rsidTr="002C3638">
        <w:tc>
          <w:tcPr>
            <w:tcW w:w="4672" w:type="dxa"/>
          </w:tcPr>
          <w:p w14:paraId="780618D4" w14:textId="77777777" w:rsidR="000A4D94" w:rsidRPr="008436DE" w:rsidRDefault="000A4D94" w:rsidP="002C3638">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2C3638">
            <w:pPr>
              <w:spacing w:line="276" w:lineRule="auto"/>
              <w:ind w:left="36"/>
              <w:rPr>
                <w:color w:val="000000"/>
                <w:sz w:val="28"/>
                <w:szCs w:val="28"/>
              </w:rPr>
            </w:pPr>
            <w:r w:rsidRPr="008436DE">
              <w:rPr>
                <w:color w:val="000000"/>
                <w:sz w:val="28"/>
                <w:szCs w:val="28"/>
              </w:rPr>
              <w:t>21</w:t>
            </w:r>
          </w:p>
        </w:tc>
      </w:tr>
      <w:tr w:rsidR="000A4D94" w14:paraId="2784505C" w14:textId="77777777" w:rsidTr="002C3638">
        <w:tc>
          <w:tcPr>
            <w:tcW w:w="4672" w:type="dxa"/>
          </w:tcPr>
          <w:p w14:paraId="4F6229F1" w14:textId="77777777" w:rsidR="000A4D94" w:rsidRPr="008436DE" w:rsidRDefault="000A4D94" w:rsidP="002C3638">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2C3638">
            <w:pPr>
              <w:spacing w:line="276" w:lineRule="auto"/>
              <w:ind w:left="36"/>
              <w:rPr>
                <w:color w:val="000000"/>
                <w:sz w:val="28"/>
                <w:szCs w:val="28"/>
              </w:rPr>
            </w:pPr>
            <w:r w:rsidRPr="008436DE">
              <w:rPr>
                <w:color w:val="000000"/>
                <w:sz w:val="28"/>
                <w:szCs w:val="28"/>
              </w:rPr>
              <w:t>&gt; 1000</w:t>
            </w:r>
          </w:p>
        </w:tc>
      </w:tr>
      <w:tr w:rsidR="000A4D94" w14:paraId="4DA25D28" w14:textId="77777777" w:rsidTr="002C3638">
        <w:tc>
          <w:tcPr>
            <w:tcW w:w="4672" w:type="dxa"/>
          </w:tcPr>
          <w:p w14:paraId="1A0B9C30" w14:textId="77777777" w:rsidR="000A4D94" w:rsidRPr="008436DE" w:rsidRDefault="000A4D94" w:rsidP="002C3638">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2C3638">
            <w:pPr>
              <w:spacing w:line="276" w:lineRule="auto"/>
              <w:ind w:left="36"/>
              <w:rPr>
                <w:color w:val="000000"/>
                <w:sz w:val="28"/>
                <w:szCs w:val="28"/>
              </w:rPr>
            </w:pPr>
            <w:r w:rsidRPr="008436DE">
              <w:rPr>
                <w:color w:val="000000"/>
                <w:sz w:val="28"/>
                <w:szCs w:val="28"/>
              </w:rPr>
              <w:t>57</w:t>
            </w:r>
          </w:p>
        </w:tc>
      </w:tr>
      <w:tr w:rsidR="000A4D94" w14:paraId="51579ED9" w14:textId="77777777" w:rsidTr="002C3638">
        <w:tc>
          <w:tcPr>
            <w:tcW w:w="4672" w:type="dxa"/>
          </w:tcPr>
          <w:p w14:paraId="68DC9574" w14:textId="77777777" w:rsidR="000A4D94" w:rsidRPr="008436DE" w:rsidRDefault="000A4D94" w:rsidP="002C3638">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2C3638">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p>
    <w:p w14:paraId="12697D08" w14:textId="37D4C7F8" w:rsidR="005E4967" w:rsidRDefault="005E4967" w:rsidP="005E4967">
      <w:pPr>
        <w:pStyle w:val="af4"/>
        <w:spacing w:after="360"/>
        <w:jc w:val="left"/>
      </w:pPr>
      <w:r>
        <w:t>Таблица А.2</w:t>
      </w:r>
      <w:r w:rsidR="00D60484">
        <w:t xml:space="preserve"> </w:t>
      </w:r>
      <w:r w:rsidR="00D60484" w:rsidRPr="00A0554D">
        <w:rPr>
          <w:rStyle w:val="af0"/>
        </w:rPr>
        <w:t>–</w:t>
      </w:r>
      <w:r w:rsidR="00D60484">
        <w:rPr>
          <w:rStyle w:val="af0"/>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2C3638">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2C3638">
            <w:pPr>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2C363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2C363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2C363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2C363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2C363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2C363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2C363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2C363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2C363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2C363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2C363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379F68A3" w:rsidR="005E4967" w:rsidRPr="00B20D25" w:rsidRDefault="005E4967" w:rsidP="002C3638">
            <w:pPr>
              <w:spacing w:line="276" w:lineRule="auto"/>
              <w:rPr>
                <w:color w:val="000000"/>
                <w:sz w:val="28"/>
                <w:szCs w:val="28"/>
                <w:lang w:val="en-US"/>
              </w:rPr>
            </w:pPr>
            <w:r w:rsidRPr="0029373B">
              <w:rPr>
                <w:color w:val="000000"/>
                <w:kern w:val="24"/>
                <w:sz w:val="28"/>
                <w:szCs w:val="32"/>
              </w:rPr>
              <w:t>SQL Server Express</w:t>
            </w:r>
            <w:r w:rsidRPr="0029373B">
              <w:rPr>
                <w:color w:val="000000"/>
                <w:kern w:val="24"/>
                <w:sz w:val="28"/>
                <w:szCs w:val="32"/>
                <w:lang w:val="en-US"/>
              </w:rPr>
              <w:t xml:space="preserve"> 2016</w:t>
            </w:r>
            <w:r w:rsidR="00B20D25">
              <w:rPr>
                <w:color w:val="000000"/>
                <w:kern w:val="24"/>
                <w:sz w:val="28"/>
                <w:szCs w:val="32"/>
                <w:lang w:val="en-US"/>
              </w:rPr>
              <w:t>, NodeJS</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9977EA">
          <w:headerReference w:type="default" r:id="rId46"/>
          <w:pgSz w:w="11906" w:h="16838"/>
          <w:pgMar w:top="1134" w:right="850" w:bottom="1134" w:left="1701" w:header="708" w:footer="708" w:gutter="0"/>
          <w:cols w:space="708"/>
          <w:titlePg/>
          <w:docGrid w:linePitch="360"/>
        </w:sectPr>
      </w:pPr>
    </w:p>
    <w:p w14:paraId="67B93575" w14:textId="28C58A13" w:rsidR="000D4810" w:rsidRDefault="000D4810" w:rsidP="00685976">
      <w:pPr>
        <w:pStyle w:val="1"/>
        <w:numPr>
          <w:ilvl w:val="0"/>
          <w:numId w:val="0"/>
        </w:numPr>
        <w:spacing w:before="0" w:after="0"/>
        <w:jc w:val="center"/>
      </w:pPr>
      <w:bookmarkStart w:id="255" w:name="_Toc41214002"/>
      <w:bookmarkStart w:id="256" w:name="_Toc41214724"/>
      <w:bookmarkStart w:id="257" w:name="_Toc41214759"/>
      <w:bookmarkStart w:id="258" w:name="_Toc41214788"/>
      <w:bookmarkStart w:id="259" w:name="_Toc41214988"/>
      <w:bookmarkStart w:id="260" w:name="_Toc41215059"/>
      <w:bookmarkStart w:id="261" w:name="_Toc41215138"/>
      <w:bookmarkStart w:id="262" w:name="_Toc41215327"/>
      <w:bookmarkStart w:id="263" w:name="_Toc41215392"/>
      <w:bookmarkStart w:id="264" w:name="_Toc42125005"/>
      <w:r>
        <w:lastRenderedPageBreak/>
        <w:t>ПРИЛОЖЕНИЕ Б</w:t>
      </w:r>
      <w:bookmarkEnd w:id="255"/>
      <w:bookmarkEnd w:id="256"/>
      <w:bookmarkEnd w:id="257"/>
      <w:bookmarkEnd w:id="258"/>
      <w:bookmarkEnd w:id="259"/>
      <w:bookmarkEnd w:id="260"/>
      <w:bookmarkEnd w:id="261"/>
      <w:bookmarkEnd w:id="262"/>
      <w:bookmarkEnd w:id="263"/>
      <w:bookmarkEnd w:id="264"/>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2"/>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5" w:name="_Toc357504642"/>
      <w:bookmarkStart w:id="266" w:name="_Toc41214725"/>
      <w:bookmarkStart w:id="267" w:name="_Toc41214760"/>
      <w:bookmarkStart w:id="268" w:name="_Toc41214789"/>
      <w:bookmarkStart w:id="269" w:name="_Toc41214989"/>
      <w:bookmarkStart w:id="270" w:name="_Toc41215060"/>
      <w:bookmarkStart w:id="271" w:name="_Toc41215139"/>
      <w:bookmarkStart w:id="272" w:name="_Toc41215328"/>
      <w:bookmarkStart w:id="273" w:name="_Toc41215393"/>
      <w:bookmarkStart w:id="274" w:name="_Toc41985691"/>
      <w:bookmarkStart w:id="275" w:name="_Toc42118334"/>
      <w:bookmarkStart w:id="276" w:name="_Toc42125006"/>
      <w:r>
        <w:rPr>
          <w:rFonts w:eastAsia="Times New Roman"/>
        </w:rPr>
        <w:t>Б</w:t>
      </w:r>
      <w:r w:rsidRPr="00247D92">
        <w:rPr>
          <w:rFonts w:eastAsia="Times New Roman"/>
        </w:rPr>
        <w:t>.1 Программно-технические аспекты</w:t>
      </w:r>
      <w:bookmarkEnd w:id="265"/>
      <w:bookmarkEnd w:id="266"/>
      <w:bookmarkEnd w:id="267"/>
      <w:bookmarkEnd w:id="268"/>
      <w:bookmarkEnd w:id="269"/>
      <w:bookmarkEnd w:id="270"/>
      <w:bookmarkEnd w:id="271"/>
      <w:bookmarkEnd w:id="272"/>
      <w:bookmarkEnd w:id="273"/>
      <w:bookmarkEnd w:id="274"/>
      <w:bookmarkEnd w:id="275"/>
      <w:bookmarkEnd w:id="276"/>
    </w:p>
    <w:p w14:paraId="4112A7C0" w14:textId="1A035982" w:rsidR="00B10D34" w:rsidRDefault="00B10D34" w:rsidP="00B10D34">
      <w:pPr>
        <w:pStyle w:val="TEXT"/>
      </w:pPr>
      <w:bookmarkStart w:id="277" w:name="_Toc357504643"/>
      <w:r>
        <w:t>Разработанная геоинформационная аналитическая система подразумевает работу не только директора</w:t>
      </w:r>
      <w:r w:rsidR="0062130A">
        <w:t xml:space="preserve"> (администратор)</w:t>
      </w:r>
      <w:r>
        <w:t xml:space="preserve"> по развитию производства, но и исследователя, которому нет необходимости иметь возможность редактировани</w:t>
      </w:r>
      <w:r w:rsidR="00C266FE">
        <w:t>я</w:t>
      </w:r>
      <w:r>
        <w:t xml:space="preserve"> базы данных. Для этого, </w:t>
      </w:r>
      <w:r w:rsidR="00846315">
        <w:t xml:space="preserve">внедрена </w:t>
      </w:r>
      <w:r>
        <w:t>систем</w:t>
      </w:r>
      <w:r w:rsidR="00846315">
        <w:t xml:space="preserve">а </w:t>
      </w:r>
      <w:r>
        <w:t>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26CCF708"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w:t>
      </w:r>
      <w:r w:rsidR="00DB4BC5">
        <w:t>используется</w:t>
      </w:r>
      <w:r>
        <w:t xml:space="preserve"> алгоритм </w:t>
      </w:r>
      <w:r w:rsidR="00DB4BC5">
        <w:rPr>
          <w:lang w:val="en-US"/>
        </w:rPr>
        <w:t>SHA</w:t>
      </w:r>
      <w:r w:rsidR="00DB4BC5" w:rsidRPr="00DB4BC5">
        <w:t xml:space="preserve"> 256</w:t>
      </w:r>
      <w:r w:rsidRPr="004553B2">
        <w:t xml:space="preserve">, </w:t>
      </w:r>
      <w:r>
        <w:t>который выдает хеш-значение</w:t>
      </w:r>
      <w:r w:rsidR="00891B5F">
        <w:t>, записываемое</w:t>
      </w:r>
      <w:r>
        <w:t xml:space="preserve"> в базу данных геоинформационной аналитической системы.</w:t>
      </w:r>
    </w:p>
    <w:p w14:paraId="0C02CD57" w14:textId="2285B1A2" w:rsidR="000D4810" w:rsidRDefault="00B10D34" w:rsidP="005E49FB">
      <w:pPr>
        <w:pStyle w:val="TEXT"/>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 xml:space="preserve">или другие утилиты для просмотра баз данных. Для этого на базу накладывается пароль, </w:t>
      </w:r>
      <w:r w:rsidR="00DB4BC5">
        <w:t>который предотвращает открытый доступ к данным.</w:t>
      </w:r>
    </w:p>
    <w:p w14:paraId="16BE1587" w14:textId="2764CD46" w:rsidR="0062130A" w:rsidRPr="0062130A" w:rsidRDefault="0062130A" w:rsidP="0062130A">
      <w:pPr>
        <w:pStyle w:val="af2"/>
        <w:keepNext/>
        <w:spacing w:before="240" w:after="360"/>
        <w:rPr>
          <w:rStyle w:val="af0"/>
          <w:i w:val="0"/>
          <w:color w:val="000000" w:themeColor="text1"/>
        </w:rPr>
      </w:pPr>
      <w:r w:rsidRPr="0062130A">
        <w:rPr>
          <w:rStyle w:val="af0"/>
          <w:i w:val="0"/>
          <w:color w:val="000000" w:themeColor="text1"/>
        </w:rPr>
        <w:t>Таблица Б.1 – Разграничение прав пользователей</w:t>
      </w:r>
    </w:p>
    <w:tbl>
      <w:tblPr>
        <w:tblStyle w:val="a8"/>
        <w:tblW w:w="9351" w:type="dxa"/>
        <w:tblLook w:val="04A0" w:firstRow="1" w:lastRow="0" w:firstColumn="1" w:lastColumn="0" w:noHBand="0" w:noVBand="1"/>
      </w:tblPr>
      <w:tblGrid>
        <w:gridCol w:w="5098"/>
        <w:gridCol w:w="2127"/>
        <w:gridCol w:w="2126"/>
      </w:tblGrid>
      <w:tr w:rsidR="0062130A" w14:paraId="3107DA74" w14:textId="77777777" w:rsidTr="0062130A">
        <w:tc>
          <w:tcPr>
            <w:tcW w:w="5098" w:type="dxa"/>
          </w:tcPr>
          <w:p w14:paraId="61417469" w14:textId="291C4BBD" w:rsidR="0062130A" w:rsidRPr="0062130A" w:rsidRDefault="0062130A" w:rsidP="00FB39AF">
            <w:pPr>
              <w:pStyle w:val="TEXT"/>
              <w:spacing w:line="240" w:lineRule="auto"/>
              <w:ind w:firstLine="0"/>
              <w:rPr>
                <w:rFonts w:eastAsia="Calibri"/>
                <w:sz w:val="26"/>
                <w:szCs w:val="26"/>
              </w:rPr>
            </w:pPr>
            <w:r w:rsidRPr="0062130A">
              <w:rPr>
                <w:rFonts w:eastAsia="Calibri"/>
                <w:sz w:val="26"/>
                <w:szCs w:val="26"/>
              </w:rPr>
              <w:t xml:space="preserve">             </w:t>
            </w:r>
            <w:r>
              <w:rPr>
                <w:rFonts w:eastAsia="Calibri"/>
                <w:sz w:val="26"/>
                <w:szCs w:val="26"/>
              </w:rPr>
              <w:t xml:space="preserve">                               </w:t>
            </w:r>
            <w:r w:rsidRPr="0062130A">
              <w:rPr>
                <w:rFonts w:eastAsia="Calibri"/>
                <w:sz w:val="26"/>
                <w:szCs w:val="26"/>
              </w:rPr>
              <w:t>Тип пользователя</w:t>
            </w:r>
          </w:p>
          <w:p w14:paraId="005BF0F2" w14:textId="71043350" w:rsidR="0062130A" w:rsidRPr="0062130A" w:rsidRDefault="0062130A" w:rsidP="00FB39AF">
            <w:pPr>
              <w:pStyle w:val="TEXT"/>
              <w:spacing w:line="240" w:lineRule="auto"/>
              <w:ind w:firstLine="0"/>
              <w:rPr>
                <w:rFonts w:eastAsia="Calibri"/>
                <w:b/>
                <w:sz w:val="26"/>
                <w:szCs w:val="26"/>
              </w:rPr>
            </w:pPr>
            <w:r w:rsidRPr="0062130A">
              <w:rPr>
                <w:rFonts w:eastAsia="Calibri"/>
                <w:sz w:val="26"/>
                <w:szCs w:val="26"/>
              </w:rPr>
              <w:t>Функциональная возможность</w:t>
            </w:r>
          </w:p>
        </w:tc>
        <w:tc>
          <w:tcPr>
            <w:tcW w:w="2127" w:type="dxa"/>
          </w:tcPr>
          <w:p w14:paraId="62372E48" w14:textId="381C1CAE" w:rsidR="0062130A" w:rsidRPr="0062130A" w:rsidRDefault="0062130A" w:rsidP="0062130A">
            <w:pPr>
              <w:pStyle w:val="TEXT"/>
              <w:ind w:firstLine="0"/>
              <w:jc w:val="center"/>
              <w:rPr>
                <w:rFonts w:eastAsia="Calibri"/>
                <w:sz w:val="26"/>
                <w:szCs w:val="26"/>
              </w:rPr>
            </w:pPr>
            <w:r w:rsidRPr="0062130A">
              <w:rPr>
                <w:rFonts w:eastAsia="Calibri"/>
                <w:sz w:val="26"/>
                <w:szCs w:val="26"/>
              </w:rPr>
              <w:t>Администратор</w:t>
            </w:r>
          </w:p>
        </w:tc>
        <w:tc>
          <w:tcPr>
            <w:tcW w:w="2126" w:type="dxa"/>
          </w:tcPr>
          <w:p w14:paraId="79F76D1A" w14:textId="7CED85AC" w:rsidR="0062130A" w:rsidRPr="0062130A" w:rsidRDefault="0062130A" w:rsidP="0062130A">
            <w:pPr>
              <w:pStyle w:val="TEXT"/>
              <w:ind w:firstLine="0"/>
              <w:jc w:val="center"/>
              <w:rPr>
                <w:rFonts w:eastAsia="Calibri"/>
                <w:sz w:val="26"/>
                <w:szCs w:val="26"/>
              </w:rPr>
            </w:pPr>
            <w:r w:rsidRPr="0062130A">
              <w:rPr>
                <w:rFonts w:eastAsia="Calibri"/>
                <w:sz w:val="26"/>
                <w:szCs w:val="26"/>
              </w:rPr>
              <w:t>Исследователь</w:t>
            </w:r>
          </w:p>
        </w:tc>
      </w:tr>
      <w:tr w:rsidR="0062130A" w14:paraId="6313E05A" w14:textId="77777777" w:rsidTr="0062130A">
        <w:tc>
          <w:tcPr>
            <w:tcW w:w="5098" w:type="dxa"/>
          </w:tcPr>
          <w:p w14:paraId="1554642B" w14:textId="10BD0FE6"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Добавление</w:t>
            </w:r>
            <w:r w:rsidRPr="0062130A">
              <w:rPr>
                <w:rFonts w:eastAsia="Calibri"/>
                <w:sz w:val="26"/>
                <w:szCs w:val="26"/>
                <w:lang w:val="en-US"/>
              </w:rPr>
              <w:t>/</w:t>
            </w:r>
            <w:r w:rsidRPr="0062130A">
              <w:rPr>
                <w:rFonts w:eastAsia="Calibri"/>
                <w:sz w:val="26"/>
                <w:szCs w:val="26"/>
              </w:rPr>
              <w:t>редактирование</w:t>
            </w:r>
            <w:r w:rsidRPr="0062130A">
              <w:rPr>
                <w:rFonts w:eastAsia="Calibri"/>
                <w:sz w:val="26"/>
                <w:szCs w:val="26"/>
                <w:lang w:val="en-US"/>
              </w:rPr>
              <w:t>/</w:t>
            </w:r>
            <w:r w:rsidRPr="0062130A">
              <w:rPr>
                <w:rFonts w:eastAsia="Calibri"/>
                <w:sz w:val="26"/>
                <w:szCs w:val="26"/>
              </w:rPr>
              <w:t xml:space="preserve">удаление </w:t>
            </w:r>
            <w:proofErr w:type="spellStart"/>
            <w:r w:rsidRPr="0062130A">
              <w:rPr>
                <w:rFonts w:eastAsia="Calibri"/>
                <w:sz w:val="26"/>
                <w:szCs w:val="26"/>
              </w:rPr>
              <w:t>геоданных</w:t>
            </w:r>
            <w:proofErr w:type="spellEnd"/>
          </w:p>
        </w:tc>
        <w:tc>
          <w:tcPr>
            <w:tcW w:w="2127" w:type="dxa"/>
          </w:tcPr>
          <w:p w14:paraId="619378CC" w14:textId="1764254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8E0645" w14:textId="77F71717"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483E681A" w14:textId="77777777" w:rsidTr="0062130A">
        <w:tc>
          <w:tcPr>
            <w:tcW w:w="5098" w:type="dxa"/>
          </w:tcPr>
          <w:p w14:paraId="0C92BD95" w14:textId="0853DD93"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Поиск локальный документов</w:t>
            </w:r>
          </w:p>
        </w:tc>
        <w:tc>
          <w:tcPr>
            <w:tcW w:w="2127" w:type="dxa"/>
          </w:tcPr>
          <w:p w14:paraId="747FAB48" w14:textId="1467FD8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60DAE529" w14:textId="53AF6CA3"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38FA290" w14:textId="77777777" w:rsidTr="0062130A">
        <w:tc>
          <w:tcPr>
            <w:tcW w:w="5098" w:type="dxa"/>
          </w:tcPr>
          <w:p w14:paraId="1D2C88EF" w14:textId="0974ECFE" w:rsidR="0062130A" w:rsidRPr="0062130A" w:rsidRDefault="0062130A" w:rsidP="0062130A">
            <w:pPr>
              <w:pStyle w:val="TEXT"/>
              <w:spacing w:line="240" w:lineRule="auto"/>
              <w:ind w:firstLine="0"/>
              <w:rPr>
                <w:rFonts w:eastAsia="Calibri"/>
                <w:sz w:val="26"/>
                <w:szCs w:val="26"/>
              </w:rPr>
            </w:pPr>
            <w:r w:rsidRPr="0062130A">
              <w:rPr>
                <w:rFonts w:eastAsia="Calibri"/>
                <w:sz w:val="26"/>
                <w:szCs w:val="26"/>
              </w:rPr>
              <w:t>Удаление локальных документов</w:t>
            </w:r>
          </w:p>
        </w:tc>
        <w:tc>
          <w:tcPr>
            <w:tcW w:w="2127" w:type="dxa"/>
          </w:tcPr>
          <w:p w14:paraId="508E0A58" w14:textId="65B4925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42FC3C8" w14:textId="5B5E9A5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AC2D399" w14:textId="77777777" w:rsidTr="0062130A">
        <w:tc>
          <w:tcPr>
            <w:tcW w:w="5098" w:type="dxa"/>
          </w:tcPr>
          <w:p w14:paraId="485C4F45" w14:textId="3C6E5742" w:rsidR="0062130A" w:rsidRPr="0062130A" w:rsidRDefault="0062130A" w:rsidP="0062130A">
            <w:pPr>
              <w:pStyle w:val="TEXT"/>
              <w:spacing w:line="240" w:lineRule="auto"/>
              <w:ind w:firstLine="0"/>
              <w:rPr>
                <w:rFonts w:eastAsia="Calibri"/>
                <w:sz w:val="26"/>
                <w:szCs w:val="26"/>
              </w:rPr>
            </w:pPr>
            <w:r>
              <w:rPr>
                <w:rFonts w:eastAsia="Calibri"/>
                <w:sz w:val="26"/>
                <w:szCs w:val="26"/>
              </w:rPr>
              <w:t>Экспорт локальных документов</w:t>
            </w:r>
          </w:p>
        </w:tc>
        <w:tc>
          <w:tcPr>
            <w:tcW w:w="2127" w:type="dxa"/>
          </w:tcPr>
          <w:p w14:paraId="1859E58E" w14:textId="70164F72"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4BC84A1C" w14:textId="22F2CBC4"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028578D5" w14:textId="77777777" w:rsidTr="0062130A">
        <w:tc>
          <w:tcPr>
            <w:tcW w:w="5098" w:type="dxa"/>
          </w:tcPr>
          <w:p w14:paraId="6F3C3938" w14:textId="27024F68" w:rsidR="0062130A" w:rsidRPr="0062130A" w:rsidRDefault="0062130A" w:rsidP="0062130A">
            <w:pPr>
              <w:pStyle w:val="TEXT"/>
              <w:spacing w:line="240" w:lineRule="auto"/>
              <w:ind w:firstLine="0"/>
              <w:rPr>
                <w:rFonts w:eastAsia="Calibri"/>
                <w:sz w:val="26"/>
                <w:szCs w:val="26"/>
              </w:rPr>
            </w:pPr>
            <w:r>
              <w:rPr>
                <w:rFonts w:eastAsia="Calibri"/>
                <w:sz w:val="26"/>
                <w:szCs w:val="26"/>
              </w:rPr>
              <w:t>Импорт локальных документов</w:t>
            </w:r>
          </w:p>
        </w:tc>
        <w:tc>
          <w:tcPr>
            <w:tcW w:w="2127" w:type="dxa"/>
          </w:tcPr>
          <w:p w14:paraId="746C12BA" w14:textId="1EAD17D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71174D4C" w14:textId="7178120E"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542D122E" w14:textId="77777777" w:rsidTr="0062130A">
        <w:tc>
          <w:tcPr>
            <w:tcW w:w="5098" w:type="dxa"/>
          </w:tcPr>
          <w:p w14:paraId="6AA413C3" w14:textId="60579499" w:rsidR="0062130A" w:rsidRPr="0062130A" w:rsidRDefault="0062130A" w:rsidP="0062130A">
            <w:pPr>
              <w:pStyle w:val="TEXT"/>
              <w:spacing w:line="240" w:lineRule="auto"/>
              <w:ind w:firstLine="0"/>
              <w:rPr>
                <w:rFonts w:eastAsia="Calibri"/>
                <w:sz w:val="26"/>
                <w:szCs w:val="26"/>
              </w:rPr>
            </w:pPr>
            <w:r>
              <w:rPr>
                <w:rFonts w:eastAsia="Calibri"/>
                <w:sz w:val="26"/>
                <w:szCs w:val="26"/>
              </w:rPr>
              <w:t xml:space="preserve">Поиск статей в источниках </w:t>
            </w:r>
            <w:r>
              <w:rPr>
                <w:rFonts w:eastAsia="Calibri"/>
                <w:sz w:val="26"/>
                <w:szCs w:val="26"/>
                <w:lang w:val="en-US"/>
              </w:rPr>
              <w:t>Scopus</w:t>
            </w:r>
            <w:r w:rsidRPr="0062130A">
              <w:rPr>
                <w:rFonts w:eastAsia="Calibri"/>
                <w:sz w:val="26"/>
                <w:szCs w:val="26"/>
              </w:rPr>
              <w:t xml:space="preserve">, </w:t>
            </w:r>
            <w:r>
              <w:rPr>
                <w:rFonts w:eastAsia="Calibri"/>
                <w:sz w:val="26"/>
                <w:szCs w:val="26"/>
              </w:rPr>
              <w:t xml:space="preserve">РИНЦ и </w:t>
            </w:r>
            <w:r>
              <w:rPr>
                <w:rFonts w:eastAsia="Calibri"/>
                <w:sz w:val="26"/>
                <w:szCs w:val="26"/>
                <w:lang w:val="en-US"/>
              </w:rPr>
              <w:t>Web</w:t>
            </w:r>
            <w:r w:rsidRPr="0062130A">
              <w:rPr>
                <w:rFonts w:eastAsia="Calibri"/>
                <w:sz w:val="26"/>
                <w:szCs w:val="26"/>
              </w:rPr>
              <w:t xml:space="preserve"> </w:t>
            </w:r>
            <w:r>
              <w:rPr>
                <w:rFonts w:eastAsia="Calibri"/>
                <w:sz w:val="26"/>
                <w:szCs w:val="26"/>
                <w:lang w:val="en-US"/>
              </w:rPr>
              <w:t>of</w:t>
            </w:r>
            <w:r w:rsidRPr="0062130A">
              <w:rPr>
                <w:rFonts w:eastAsia="Calibri"/>
                <w:sz w:val="26"/>
                <w:szCs w:val="26"/>
              </w:rPr>
              <w:t xml:space="preserve"> </w:t>
            </w:r>
            <w:r>
              <w:rPr>
                <w:rFonts w:eastAsia="Calibri"/>
                <w:sz w:val="26"/>
                <w:szCs w:val="26"/>
                <w:lang w:val="en-US"/>
              </w:rPr>
              <w:t>Science</w:t>
            </w:r>
          </w:p>
        </w:tc>
        <w:tc>
          <w:tcPr>
            <w:tcW w:w="2127" w:type="dxa"/>
          </w:tcPr>
          <w:p w14:paraId="33972045" w14:textId="1AECA859"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c>
          <w:tcPr>
            <w:tcW w:w="2126" w:type="dxa"/>
          </w:tcPr>
          <w:p w14:paraId="47BDB748" w14:textId="04030DFE" w:rsidR="0062130A" w:rsidRPr="0062130A" w:rsidRDefault="0062130A" w:rsidP="0062130A">
            <w:pPr>
              <w:pStyle w:val="TEXT"/>
              <w:spacing w:line="240" w:lineRule="auto"/>
              <w:ind w:firstLine="0"/>
              <w:jc w:val="center"/>
              <w:rPr>
                <w:rFonts w:eastAsia="Calibri"/>
                <w:sz w:val="26"/>
                <w:szCs w:val="26"/>
                <w:lang w:val="en-US"/>
              </w:rPr>
            </w:pPr>
            <w:r w:rsidRPr="0062130A">
              <w:rPr>
                <w:rFonts w:eastAsia="Calibri"/>
                <w:sz w:val="26"/>
                <w:szCs w:val="26"/>
                <w:lang w:val="en-US"/>
              </w:rPr>
              <w:t>+</w:t>
            </w:r>
          </w:p>
        </w:tc>
      </w:tr>
      <w:tr w:rsidR="0062130A" w14:paraId="0743302F" w14:textId="77777777" w:rsidTr="0062130A">
        <w:tc>
          <w:tcPr>
            <w:tcW w:w="5098" w:type="dxa"/>
          </w:tcPr>
          <w:p w14:paraId="50BF3C59" w14:textId="3AD9B499" w:rsidR="0062130A" w:rsidRPr="0062130A" w:rsidRDefault="0062130A" w:rsidP="0062130A">
            <w:pPr>
              <w:pStyle w:val="TEXT"/>
              <w:spacing w:line="240" w:lineRule="auto"/>
              <w:ind w:firstLine="0"/>
              <w:rPr>
                <w:rFonts w:eastAsia="Calibri"/>
                <w:sz w:val="26"/>
                <w:szCs w:val="26"/>
              </w:rPr>
            </w:pPr>
            <w:r>
              <w:rPr>
                <w:rFonts w:eastAsia="Calibri"/>
                <w:sz w:val="26"/>
                <w:szCs w:val="26"/>
              </w:rPr>
              <w:t>Поиск физических объектов по названию или ключевым словам</w:t>
            </w:r>
          </w:p>
        </w:tc>
        <w:tc>
          <w:tcPr>
            <w:tcW w:w="2127" w:type="dxa"/>
          </w:tcPr>
          <w:p w14:paraId="537AF20E" w14:textId="4CF22055"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2EA4E71E" w14:textId="7FCF330B"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r w:rsidR="0062130A" w14:paraId="39B455B4" w14:textId="77777777" w:rsidTr="0062130A">
        <w:tc>
          <w:tcPr>
            <w:tcW w:w="5098" w:type="dxa"/>
          </w:tcPr>
          <w:p w14:paraId="5BEFD367" w14:textId="64F600D0" w:rsidR="0062130A" w:rsidRPr="0062130A" w:rsidRDefault="0062130A" w:rsidP="0062130A">
            <w:pPr>
              <w:pStyle w:val="TEXT"/>
              <w:spacing w:line="240" w:lineRule="auto"/>
              <w:ind w:firstLine="0"/>
              <w:rPr>
                <w:rFonts w:eastAsia="Calibri"/>
                <w:sz w:val="26"/>
                <w:szCs w:val="26"/>
              </w:rPr>
            </w:pPr>
            <w:r>
              <w:rPr>
                <w:rFonts w:eastAsia="Calibri"/>
                <w:sz w:val="26"/>
                <w:szCs w:val="26"/>
              </w:rPr>
              <w:lastRenderedPageBreak/>
              <w:t>Добавление</w:t>
            </w:r>
            <w:r w:rsidRPr="0062130A">
              <w:rPr>
                <w:rFonts w:eastAsia="Calibri"/>
                <w:sz w:val="26"/>
                <w:szCs w:val="26"/>
              </w:rPr>
              <w:t>/</w:t>
            </w:r>
            <w:r>
              <w:rPr>
                <w:rFonts w:eastAsia="Calibri"/>
                <w:sz w:val="26"/>
                <w:szCs w:val="26"/>
              </w:rPr>
              <w:t xml:space="preserve">удаление ключевых слов </w:t>
            </w:r>
          </w:p>
        </w:tc>
        <w:tc>
          <w:tcPr>
            <w:tcW w:w="2127" w:type="dxa"/>
          </w:tcPr>
          <w:p w14:paraId="1A8DFEA5" w14:textId="4C8A1AE8"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c>
          <w:tcPr>
            <w:tcW w:w="2126" w:type="dxa"/>
          </w:tcPr>
          <w:p w14:paraId="546ECCD1" w14:textId="69370CF9" w:rsidR="0062130A" w:rsidRPr="0062130A" w:rsidRDefault="0062130A" w:rsidP="0062130A">
            <w:pPr>
              <w:pStyle w:val="TEXT"/>
              <w:spacing w:line="240" w:lineRule="auto"/>
              <w:ind w:firstLine="0"/>
              <w:jc w:val="center"/>
              <w:rPr>
                <w:rFonts w:eastAsia="Calibri"/>
                <w:sz w:val="26"/>
                <w:szCs w:val="26"/>
              </w:rPr>
            </w:pPr>
            <w:r w:rsidRPr="0062130A">
              <w:rPr>
                <w:rFonts w:eastAsia="Calibri"/>
                <w:sz w:val="26"/>
                <w:szCs w:val="26"/>
              </w:rPr>
              <w:t>-</w:t>
            </w:r>
          </w:p>
        </w:tc>
      </w:tr>
    </w:tbl>
    <w:p w14:paraId="5C8515D1" w14:textId="5ADC603F" w:rsidR="000D4810" w:rsidRPr="000D4810" w:rsidRDefault="000D4810" w:rsidP="000D4810">
      <w:pPr>
        <w:pStyle w:val="2"/>
        <w:numPr>
          <w:ilvl w:val="0"/>
          <w:numId w:val="0"/>
        </w:numPr>
        <w:ind w:left="709"/>
        <w:rPr>
          <w:rFonts w:eastAsia="Times New Roman"/>
        </w:rPr>
      </w:pPr>
      <w:bookmarkStart w:id="278" w:name="_Toc41214726"/>
      <w:bookmarkStart w:id="279" w:name="_Toc41214761"/>
      <w:bookmarkStart w:id="280" w:name="_Toc41214790"/>
      <w:bookmarkStart w:id="281" w:name="_Toc41214990"/>
      <w:bookmarkStart w:id="282" w:name="_Toc41215061"/>
      <w:bookmarkStart w:id="283" w:name="_Toc41215140"/>
      <w:bookmarkStart w:id="284" w:name="_Toc41215329"/>
      <w:bookmarkStart w:id="285" w:name="_Toc41215394"/>
      <w:bookmarkStart w:id="286" w:name="_Toc41985692"/>
      <w:bookmarkStart w:id="287" w:name="_Toc42118335"/>
      <w:bookmarkStart w:id="288" w:name="_Toc42125007"/>
      <w:r>
        <w:rPr>
          <w:rFonts w:eastAsia="Times New Roman"/>
        </w:rPr>
        <w:t>Б</w:t>
      </w:r>
      <w:r w:rsidRPr="00227F95">
        <w:rPr>
          <w:rFonts w:eastAsia="Times New Roman"/>
        </w:rPr>
        <w:t>.2 Защита интеллектуальной собственности</w:t>
      </w:r>
      <w:bookmarkEnd w:id="277"/>
      <w:bookmarkEnd w:id="278"/>
      <w:bookmarkEnd w:id="279"/>
      <w:bookmarkEnd w:id="280"/>
      <w:bookmarkEnd w:id="281"/>
      <w:bookmarkEnd w:id="282"/>
      <w:bookmarkEnd w:id="283"/>
      <w:bookmarkEnd w:id="284"/>
      <w:bookmarkEnd w:id="285"/>
      <w:bookmarkEnd w:id="286"/>
      <w:bookmarkEnd w:id="287"/>
      <w:bookmarkEnd w:id="288"/>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385892A5" w14:textId="77777777" w:rsidR="00B81598" w:rsidRDefault="000D4810" w:rsidP="000D4810">
      <w:pPr>
        <w:spacing w:line="312" w:lineRule="auto"/>
        <w:ind w:firstLine="709"/>
        <w:jc w:val="both"/>
        <w:rPr>
          <w:rFonts w:eastAsia="Calibri"/>
          <w:sz w:val="28"/>
          <w:szCs w:val="28"/>
        </w:rPr>
        <w:sectPr w:rsidR="00B81598" w:rsidSect="00B81598">
          <w:headerReference w:type="default" r:id="rId47"/>
          <w:headerReference w:type="first" r:id="rId48"/>
          <w:pgSz w:w="11906" w:h="16838"/>
          <w:pgMar w:top="1134" w:right="850" w:bottom="1134" w:left="1701" w:header="708" w:footer="708" w:gutter="0"/>
          <w:cols w:space="708"/>
          <w:titlePg/>
          <w:docGrid w:linePitch="360"/>
        </w:sectPr>
      </w:pPr>
      <w:r w:rsidRPr="000D4810">
        <w:rPr>
          <w:rFonts w:eastAsia="Calibri"/>
          <w:sz w:val="28"/>
          <w:szCs w:val="28"/>
        </w:rPr>
        <w:lastRenderedPageBreak/>
        <w:t xml:space="preserve">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w:t>
      </w:r>
    </w:p>
    <w:p w14:paraId="1CB30019" w14:textId="6B445AB4" w:rsidR="000D4810" w:rsidRPr="000D4810" w:rsidRDefault="000D4810" w:rsidP="00B81598">
      <w:pPr>
        <w:spacing w:line="312" w:lineRule="auto"/>
        <w:jc w:val="both"/>
        <w:rPr>
          <w:rFonts w:eastAsia="Calibri"/>
          <w:sz w:val="28"/>
          <w:szCs w:val="28"/>
        </w:rPr>
      </w:pPr>
      <w:r w:rsidRPr="000D4810">
        <w:rPr>
          <w:rFonts w:eastAsia="Calibri"/>
          <w:sz w:val="28"/>
          <w:szCs w:val="28"/>
        </w:rPr>
        <w:lastRenderedPageBreak/>
        <w:t>образом в соответствии с пунктом 1 статьи 1300 Гражданского Кодекса, считается его автором, если не доказано иное.</w:t>
      </w:r>
    </w:p>
    <w:p w14:paraId="3B74AFAB" w14:textId="77777777" w:rsidR="00B81598" w:rsidRDefault="000D4810" w:rsidP="000D4810">
      <w:pPr>
        <w:spacing w:line="312" w:lineRule="auto"/>
        <w:ind w:firstLine="709"/>
        <w:jc w:val="both"/>
        <w:rPr>
          <w:rFonts w:eastAsia="Calibri"/>
          <w:sz w:val="28"/>
          <w:szCs w:val="28"/>
        </w:r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r w:rsidR="00B81598">
        <w:rPr>
          <w:rFonts w:eastAsia="Calibri"/>
          <w:sz w:val="28"/>
          <w:szCs w:val="28"/>
        </w:rPr>
        <w:t xml:space="preserve"> </w:t>
      </w:r>
    </w:p>
    <w:p w14:paraId="1469BD65" w14:textId="7290E381"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7F15421F" w14:textId="77777777" w:rsidR="00B802E8" w:rsidRDefault="000D4810" w:rsidP="00EC06E6">
      <w:pPr>
        <w:spacing w:line="312" w:lineRule="auto"/>
        <w:ind w:firstLine="709"/>
        <w:jc w:val="both"/>
        <w:rPr>
          <w:rFonts w:eastAsia="Calibri"/>
          <w:sz w:val="28"/>
          <w:szCs w:val="28"/>
        </w:rPr>
        <w:sectPr w:rsidR="00B802E8" w:rsidSect="00B81598">
          <w:headerReference w:type="first" r:id="rId49"/>
          <w:pgSz w:w="11906" w:h="16838"/>
          <w:pgMar w:top="1134" w:right="850" w:bottom="1134" w:left="1701" w:header="708" w:footer="708" w:gutter="0"/>
          <w:cols w:space="708"/>
          <w:titlePg/>
          <w:docGrid w:linePitch="360"/>
        </w:sect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0E655E0B" w14:textId="77777777" w:rsidR="00215942" w:rsidRDefault="00215942" w:rsidP="00215942">
      <w:pPr>
        <w:spacing w:line="312" w:lineRule="auto"/>
        <w:jc w:val="center"/>
        <w:rPr>
          <w:rFonts w:eastAsia="Calibri"/>
          <w:b/>
          <w:sz w:val="28"/>
          <w:szCs w:val="28"/>
        </w:rPr>
      </w:pPr>
    </w:p>
    <w:p w14:paraId="69CF6D63" w14:textId="61D587B6" w:rsidR="00B802E8" w:rsidRPr="00215942" w:rsidRDefault="00B802E8" w:rsidP="00215942">
      <w:pPr>
        <w:spacing w:after="360" w:line="312" w:lineRule="auto"/>
        <w:jc w:val="center"/>
        <w:rPr>
          <w:rFonts w:eastAsia="Calibri"/>
          <w:b/>
          <w:sz w:val="28"/>
          <w:szCs w:val="28"/>
        </w:rPr>
      </w:pPr>
      <w:r w:rsidRPr="00215942">
        <w:rPr>
          <w:rFonts w:eastAsia="Calibri"/>
          <w:b/>
          <w:sz w:val="28"/>
          <w:szCs w:val="28"/>
        </w:rPr>
        <w:t>РЕФЕРАТ</w:t>
      </w:r>
    </w:p>
    <w:p w14:paraId="6DC3B667" w14:textId="77777777" w:rsidR="00B802E8" w:rsidRPr="00215942" w:rsidRDefault="00B802E8" w:rsidP="00215942">
      <w:pPr>
        <w:spacing w:line="312" w:lineRule="auto"/>
        <w:jc w:val="both"/>
        <w:rPr>
          <w:rFonts w:eastAsia="Calibri"/>
          <w:i/>
          <w:sz w:val="28"/>
          <w:szCs w:val="28"/>
        </w:rPr>
      </w:pPr>
      <w:r w:rsidRPr="00215942">
        <w:rPr>
          <w:rFonts w:eastAsia="Calibri"/>
          <w:i/>
          <w:sz w:val="28"/>
          <w:szCs w:val="28"/>
        </w:rPr>
        <w:t>Программа</w:t>
      </w:r>
    </w:p>
    <w:p w14:paraId="1E6BD304" w14:textId="3422166A" w:rsidR="00B802E8" w:rsidRDefault="00215942" w:rsidP="00215942">
      <w:pPr>
        <w:pStyle w:val="TEXT"/>
        <w:rPr>
          <w:b/>
        </w:rPr>
      </w:pPr>
      <w:r w:rsidRPr="00215942">
        <w:rPr>
          <w:b/>
        </w:rPr>
        <w:t>Геоинформационная система для анализа инноваций в жизненном цикле производства полимерных материалов</w:t>
      </w:r>
    </w:p>
    <w:p w14:paraId="1AC2B4BB" w14:textId="77777777" w:rsidR="00215942" w:rsidRPr="00215942" w:rsidRDefault="00215942" w:rsidP="00215942">
      <w:pPr>
        <w:pStyle w:val="TEXT"/>
        <w:rPr>
          <w:rFonts w:eastAsia="Calibri"/>
          <w:b/>
        </w:rPr>
      </w:pPr>
    </w:p>
    <w:p w14:paraId="573D6F46" w14:textId="3A9C23B4" w:rsidR="00B802E8" w:rsidRPr="009373D9" w:rsidRDefault="00215942" w:rsidP="00215942">
      <w:pPr>
        <w:spacing w:line="312" w:lineRule="auto"/>
        <w:jc w:val="both"/>
        <w:rPr>
          <w:rFonts w:eastAsia="Calibri"/>
          <w:i/>
          <w:sz w:val="28"/>
          <w:szCs w:val="28"/>
        </w:rPr>
      </w:pPr>
      <w:r w:rsidRPr="00215942">
        <w:rPr>
          <w:rFonts w:eastAsia="Calibri"/>
          <w:i/>
          <w:sz w:val="28"/>
          <w:szCs w:val="28"/>
        </w:rPr>
        <w:t>Аннотация</w:t>
      </w:r>
    </w:p>
    <w:p w14:paraId="3E3D0BFD" w14:textId="04D3CF92" w:rsidR="00215942" w:rsidRPr="00BB1D8A" w:rsidRDefault="0040783B" w:rsidP="002F4276">
      <w:pPr>
        <w:spacing w:line="312" w:lineRule="auto"/>
        <w:ind w:firstLine="709"/>
        <w:jc w:val="both"/>
        <w:rPr>
          <w:rFonts w:eastAsia="Calibri"/>
          <w:sz w:val="28"/>
          <w:szCs w:val="28"/>
        </w:rPr>
      </w:pPr>
      <w:r>
        <w:rPr>
          <w:rFonts w:eastAsia="Calibri"/>
          <w:sz w:val="28"/>
          <w:szCs w:val="28"/>
        </w:rPr>
        <w:t>Разработанный программный комплекс предоставляет собой г</w:t>
      </w:r>
      <w:r w:rsidR="00215942" w:rsidRPr="00215942">
        <w:rPr>
          <w:rFonts w:eastAsia="Calibri"/>
          <w:sz w:val="28"/>
        </w:rPr>
        <w:t>еоинформационн</w:t>
      </w:r>
      <w:r>
        <w:rPr>
          <w:rFonts w:eastAsia="Calibri"/>
          <w:sz w:val="28"/>
        </w:rPr>
        <w:t>ую</w:t>
      </w:r>
      <w:r w:rsidR="00215942" w:rsidRPr="00215942">
        <w:rPr>
          <w:rFonts w:eastAsia="Calibri"/>
          <w:sz w:val="28"/>
        </w:rPr>
        <w:t xml:space="preserve"> аналитическ</w:t>
      </w:r>
      <w:r>
        <w:rPr>
          <w:rFonts w:eastAsia="Calibri"/>
          <w:sz w:val="28"/>
        </w:rPr>
        <w:t>ую</w:t>
      </w:r>
      <w:r w:rsidR="005D4476">
        <w:rPr>
          <w:rFonts w:eastAsia="Calibri"/>
          <w:sz w:val="28"/>
        </w:rPr>
        <w:t xml:space="preserve"> систем</w:t>
      </w:r>
      <w:r>
        <w:rPr>
          <w:rFonts w:eastAsia="Calibri"/>
          <w:sz w:val="28"/>
        </w:rPr>
        <w:t>у</w:t>
      </w:r>
      <w:r w:rsidR="00215942" w:rsidRPr="00215942">
        <w:rPr>
          <w:rFonts w:eastAsia="Calibri"/>
          <w:sz w:val="28"/>
        </w:rPr>
        <w:t xml:space="preserve">, </w:t>
      </w:r>
      <w:r w:rsidR="00D04A9A">
        <w:rPr>
          <w:rFonts w:eastAsia="Calibri"/>
          <w:sz w:val="28"/>
        </w:rPr>
        <w:t xml:space="preserve">которая </w:t>
      </w:r>
      <w:r w:rsidR="00215942" w:rsidRPr="00215942">
        <w:rPr>
          <w:rFonts w:eastAsia="Calibri"/>
          <w:sz w:val="28"/>
        </w:rPr>
        <w:t>позволя</w:t>
      </w:r>
      <w:r w:rsidR="00D04A9A">
        <w:rPr>
          <w:rFonts w:eastAsia="Calibri"/>
          <w:sz w:val="28"/>
        </w:rPr>
        <w:t>ет</w:t>
      </w:r>
      <w:r w:rsidR="00215942" w:rsidRPr="00215942">
        <w:rPr>
          <w:rFonts w:eastAsia="Calibri"/>
          <w:sz w:val="28"/>
        </w:rPr>
        <w:t xml:space="preserve"> гибко настраивать и описывать </w:t>
      </w:r>
      <w:r w:rsidR="005D4476">
        <w:rPr>
          <w:rFonts w:eastAsia="Calibri"/>
          <w:sz w:val="28"/>
        </w:rPr>
        <w:t>геопространственные</w:t>
      </w:r>
      <w:r w:rsidR="00215942" w:rsidRPr="00215942">
        <w:rPr>
          <w:rFonts w:eastAsia="Calibri"/>
          <w:sz w:val="28"/>
        </w:rPr>
        <w:t xml:space="preserve"> объекты</w:t>
      </w:r>
      <w:r w:rsidR="0049752D">
        <w:rPr>
          <w:rFonts w:eastAsia="Calibri"/>
          <w:sz w:val="28"/>
        </w:rPr>
        <w:t xml:space="preserve"> реального мира</w:t>
      </w:r>
      <w:r w:rsidR="00D04A9A">
        <w:rPr>
          <w:rFonts w:eastAsia="Calibri"/>
          <w:sz w:val="28"/>
        </w:rPr>
        <w:t xml:space="preserve"> для дальнейшего использования </w:t>
      </w:r>
      <w:r w:rsidR="005D4476">
        <w:rPr>
          <w:rFonts w:eastAsia="Calibri"/>
          <w:sz w:val="28"/>
        </w:rPr>
        <w:t>в</w:t>
      </w:r>
      <w:r w:rsidR="00D04A9A">
        <w:rPr>
          <w:rFonts w:eastAsia="Calibri"/>
          <w:sz w:val="28"/>
        </w:rPr>
        <w:t xml:space="preserve"> инновационных </w:t>
      </w:r>
      <w:r w:rsidR="005D4476">
        <w:rPr>
          <w:rFonts w:eastAsia="Calibri"/>
          <w:sz w:val="28"/>
        </w:rPr>
        <w:t>исследованиях в сфере полимерных материалов</w:t>
      </w:r>
      <w:r>
        <w:rPr>
          <w:rFonts w:eastAsia="Calibri"/>
          <w:sz w:val="28"/>
        </w:rPr>
        <w:t>.</w:t>
      </w:r>
      <w:r w:rsidR="00215942" w:rsidRPr="00215942">
        <w:rPr>
          <w:rFonts w:eastAsia="Calibri"/>
          <w:sz w:val="28"/>
        </w:rPr>
        <w:t xml:space="preserve"> </w:t>
      </w:r>
      <w:r>
        <w:rPr>
          <w:rFonts w:eastAsia="Calibri"/>
          <w:sz w:val="28"/>
        </w:rPr>
        <w:t xml:space="preserve">Аналитическая система </w:t>
      </w:r>
      <w:r w:rsidR="00215942" w:rsidRPr="00215942">
        <w:rPr>
          <w:rFonts w:eastAsia="Calibri"/>
          <w:sz w:val="28"/>
        </w:rPr>
        <w:t>использу</w:t>
      </w:r>
      <w:r>
        <w:rPr>
          <w:rFonts w:eastAsia="Calibri"/>
          <w:sz w:val="28"/>
        </w:rPr>
        <w:t>ет</w:t>
      </w:r>
      <w:r w:rsidR="004C6FEA">
        <w:rPr>
          <w:rFonts w:eastAsia="Calibri"/>
          <w:sz w:val="28"/>
        </w:rPr>
        <w:t xml:space="preserve"> </w:t>
      </w:r>
      <w:r w:rsidR="00215942" w:rsidRPr="00215942">
        <w:rPr>
          <w:rFonts w:eastAsia="Calibri"/>
          <w:sz w:val="28"/>
        </w:rPr>
        <w:t xml:space="preserve">ключевые </w:t>
      </w:r>
      <w:r w:rsidRPr="00215942">
        <w:rPr>
          <w:rFonts w:eastAsia="Calibri"/>
          <w:sz w:val="28"/>
        </w:rPr>
        <w:t>слова</w:t>
      </w:r>
      <w:r>
        <w:rPr>
          <w:rFonts w:eastAsia="Calibri"/>
          <w:sz w:val="28"/>
        </w:rPr>
        <w:t xml:space="preserve">, географические данные </w:t>
      </w:r>
      <w:r w:rsidR="0049752D">
        <w:rPr>
          <w:rFonts w:eastAsia="Calibri"/>
          <w:sz w:val="28"/>
        </w:rPr>
        <w:t>и подключаемые сервисы</w:t>
      </w:r>
      <w:r w:rsidR="001E464B">
        <w:rPr>
          <w:rFonts w:eastAsia="Calibri"/>
          <w:sz w:val="28"/>
        </w:rPr>
        <w:t xml:space="preserve"> </w:t>
      </w:r>
      <w:r w:rsidR="00EB6ADA">
        <w:rPr>
          <w:rFonts w:eastAsia="Calibri"/>
          <w:sz w:val="28"/>
        </w:rPr>
        <w:t>(</w:t>
      </w:r>
      <w:r w:rsidR="00EB6ADA">
        <w:rPr>
          <w:rFonts w:eastAsia="Calibri"/>
          <w:sz w:val="28"/>
          <w:lang w:val="en-US"/>
        </w:rPr>
        <w:t>Scopus</w:t>
      </w:r>
      <w:r w:rsidR="00EB6ADA" w:rsidRPr="00EB6ADA">
        <w:rPr>
          <w:rFonts w:eastAsia="Calibri"/>
          <w:sz w:val="28"/>
        </w:rPr>
        <w:t xml:space="preserve">, </w:t>
      </w:r>
      <w:r w:rsidR="00EB6ADA">
        <w:rPr>
          <w:rFonts w:eastAsia="Calibri"/>
          <w:sz w:val="28"/>
        </w:rPr>
        <w:t xml:space="preserve">РИНЦ и </w:t>
      </w:r>
      <w:r w:rsidR="00EB6ADA">
        <w:rPr>
          <w:rFonts w:eastAsia="Calibri"/>
          <w:sz w:val="28"/>
          <w:lang w:val="en-US"/>
        </w:rPr>
        <w:t>Web</w:t>
      </w:r>
      <w:r w:rsidR="00EB6ADA" w:rsidRPr="00EB6ADA">
        <w:rPr>
          <w:rFonts w:eastAsia="Calibri"/>
          <w:sz w:val="28"/>
        </w:rPr>
        <w:t xml:space="preserve"> </w:t>
      </w:r>
      <w:r w:rsidR="00EB6ADA">
        <w:rPr>
          <w:rFonts w:eastAsia="Calibri"/>
          <w:sz w:val="28"/>
          <w:lang w:val="en-US"/>
        </w:rPr>
        <w:t>of</w:t>
      </w:r>
      <w:r w:rsidR="00EB6ADA" w:rsidRPr="00EB6ADA">
        <w:rPr>
          <w:rFonts w:eastAsia="Calibri"/>
          <w:sz w:val="28"/>
        </w:rPr>
        <w:t xml:space="preserve"> </w:t>
      </w:r>
      <w:r w:rsidR="00EB6ADA">
        <w:rPr>
          <w:rFonts w:eastAsia="Calibri"/>
          <w:sz w:val="28"/>
          <w:lang w:val="en-US"/>
        </w:rPr>
        <w:t>Science</w:t>
      </w:r>
      <w:r w:rsidR="00EB6ADA">
        <w:rPr>
          <w:rFonts w:eastAsia="Calibri"/>
          <w:sz w:val="28"/>
        </w:rPr>
        <w:t>)</w:t>
      </w:r>
      <w:r>
        <w:rPr>
          <w:rFonts w:eastAsia="Calibri"/>
          <w:sz w:val="28"/>
        </w:rPr>
        <w:t xml:space="preserve">, что позволяет исследователю </w:t>
      </w:r>
      <w:r w:rsidR="008A021D">
        <w:rPr>
          <w:rFonts w:eastAsia="Calibri"/>
          <w:sz w:val="28"/>
        </w:rPr>
        <w:t>оперативно получать а</w:t>
      </w:r>
      <w:r w:rsidR="002F4276">
        <w:rPr>
          <w:rFonts w:eastAsia="Calibri"/>
          <w:sz w:val="28"/>
          <w:szCs w:val="28"/>
        </w:rPr>
        <w:t>ктуальные сведения о разработках, исследованиях и инновациях в отрасли полимерных материалов</w:t>
      </w:r>
      <w:r w:rsidR="008A021D">
        <w:rPr>
          <w:rFonts w:eastAsia="Calibri"/>
          <w:sz w:val="28"/>
          <w:szCs w:val="28"/>
        </w:rPr>
        <w:t>.</w:t>
      </w:r>
    </w:p>
    <w:p w14:paraId="53D09F97" w14:textId="05874199" w:rsidR="00731217" w:rsidRDefault="00731217" w:rsidP="00EC06E6">
      <w:pPr>
        <w:spacing w:line="312" w:lineRule="auto"/>
        <w:ind w:firstLine="709"/>
        <w:jc w:val="both"/>
        <w:rPr>
          <w:rFonts w:eastAsia="Calibri"/>
          <w:sz w:val="28"/>
          <w:szCs w:val="28"/>
        </w:rPr>
      </w:pPr>
    </w:p>
    <w:p w14:paraId="38BDB094" w14:textId="77777777" w:rsidR="00D04A9A" w:rsidRDefault="00731217" w:rsidP="00731217">
      <w:pPr>
        <w:spacing w:line="312" w:lineRule="auto"/>
        <w:jc w:val="both"/>
        <w:rPr>
          <w:rFonts w:eastAsia="Calibri"/>
          <w:sz w:val="28"/>
          <w:szCs w:val="28"/>
        </w:rPr>
      </w:pPr>
      <w:r w:rsidRPr="00731217">
        <w:rPr>
          <w:rFonts w:eastAsia="Calibri"/>
          <w:i/>
          <w:sz w:val="28"/>
          <w:szCs w:val="28"/>
        </w:rPr>
        <w:t>Язык программирования:</w:t>
      </w:r>
      <w:r>
        <w:rPr>
          <w:rFonts w:eastAsia="Calibri"/>
          <w:sz w:val="28"/>
          <w:szCs w:val="28"/>
        </w:rPr>
        <w:t xml:space="preserve"> </w:t>
      </w:r>
      <w:r>
        <w:rPr>
          <w:rFonts w:eastAsia="Calibri"/>
          <w:sz w:val="28"/>
          <w:szCs w:val="28"/>
          <w:lang w:val="en-US"/>
        </w:rPr>
        <w:t>C</w:t>
      </w:r>
      <w:r w:rsidRPr="00731217">
        <w:rPr>
          <w:rFonts w:eastAsia="Calibri"/>
          <w:sz w:val="28"/>
          <w:szCs w:val="28"/>
        </w:rPr>
        <w:t xml:space="preserve">#, </w:t>
      </w:r>
      <w:r>
        <w:rPr>
          <w:rFonts w:eastAsia="Calibri"/>
          <w:sz w:val="28"/>
          <w:szCs w:val="28"/>
          <w:lang w:val="en-US"/>
        </w:rPr>
        <w:t>Type</w:t>
      </w:r>
      <w:r w:rsidRPr="00731217">
        <w:rPr>
          <w:rFonts w:eastAsia="Calibri"/>
          <w:sz w:val="28"/>
          <w:szCs w:val="28"/>
        </w:rPr>
        <w:t xml:space="preserve"> </w:t>
      </w:r>
      <w:r>
        <w:rPr>
          <w:rFonts w:eastAsia="Calibri"/>
          <w:sz w:val="28"/>
          <w:szCs w:val="28"/>
          <w:lang w:val="en-US"/>
        </w:rPr>
        <w:t>Script</w:t>
      </w:r>
      <w:r w:rsidRPr="00731217">
        <w:rPr>
          <w:rFonts w:eastAsia="Calibri"/>
          <w:sz w:val="28"/>
          <w:szCs w:val="28"/>
        </w:rPr>
        <w:t xml:space="preserve">, </w:t>
      </w:r>
      <w:r>
        <w:rPr>
          <w:rFonts w:eastAsia="Calibri"/>
          <w:sz w:val="28"/>
          <w:szCs w:val="28"/>
        </w:rPr>
        <w:t xml:space="preserve">среда разработки </w:t>
      </w:r>
      <w:r>
        <w:rPr>
          <w:rFonts w:eastAsia="Calibri"/>
          <w:sz w:val="28"/>
          <w:szCs w:val="28"/>
          <w:lang w:val="en-US"/>
        </w:rPr>
        <w:t>Visual</w:t>
      </w:r>
      <w:r w:rsidRPr="00731217">
        <w:rPr>
          <w:rFonts w:eastAsia="Calibri"/>
          <w:sz w:val="28"/>
          <w:szCs w:val="28"/>
        </w:rPr>
        <w:t xml:space="preserve"> </w:t>
      </w:r>
      <w:r>
        <w:rPr>
          <w:rFonts w:eastAsia="Calibri"/>
          <w:sz w:val="28"/>
          <w:szCs w:val="28"/>
          <w:lang w:val="en-US"/>
        </w:rPr>
        <w:t>Studio</w:t>
      </w:r>
      <w:r w:rsidRPr="00731217">
        <w:rPr>
          <w:rFonts w:eastAsia="Calibri"/>
          <w:sz w:val="28"/>
          <w:szCs w:val="28"/>
        </w:rPr>
        <w:t xml:space="preserve"> 2019</w:t>
      </w:r>
    </w:p>
    <w:p w14:paraId="119BB74F" w14:textId="77777777" w:rsidR="00D04A9A" w:rsidRDefault="00D04A9A" w:rsidP="00731217">
      <w:pPr>
        <w:spacing w:line="312" w:lineRule="auto"/>
        <w:jc w:val="both"/>
        <w:rPr>
          <w:rFonts w:eastAsia="Calibri"/>
          <w:sz w:val="28"/>
          <w:szCs w:val="28"/>
        </w:rPr>
      </w:pPr>
    </w:p>
    <w:p w14:paraId="6C91E197" w14:textId="77777777" w:rsidR="00D04A9A" w:rsidRDefault="00D04A9A" w:rsidP="00731217">
      <w:pPr>
        <w:spacing w:line="312" w:lineRule="auto"/>
        <w:jc w:val="both"/>
        <w:rPr>
          <w:rFonts w:eastAsia="Calibri"/>
          <w:sz w:val="28"/>
          <w:szCs w:val="28"/>
        </w:rPr>
      </w:pPr>
    </w:p>
    <w:p w14:paraId="7C428A46" w14:textId="57D7C030" w:rsidR="00D04A9A" w:rsidRPr="00D04A9A" w:rsidRDefault="00D04A9A" w:rsidP="00731217">
      <w:pPr>
        <w:spacing w:line="312" w:lineRule="auto"/>
        <w:jc w:val="both"/>
        <w:rPr>
          <w:rFonts w:eastAsia="Calibri"/>
          <w:i/>
          <w:sz w:val="28"/>
          <w:szCs w:val="28"/>
        </w:rPr>
        <w:sectPr w:rsidR="00D04A9A" w:rsidRPr="00D04A9A" w:rsidSect="00EC06E6">
          <w:headerReference w:type="default" r:id="rId50"/>
          <w:pgSz w:w="11906" w:h="16838"/>
          <w:pgMar w:top="1134" w:right="850" w:bottom="1134" w:left="1701" w:header="708" w:footer="708" w:gutter="0"/>
          <w:cols w:space="708"/>
          <w:docGrid w:linePitch="360"/>
        </w:sectPr>
      </w:pPr>
      <w:r>
        <w:rPr>
          <w:rFonts w:eastAsia="Calibri"/>
          <w:i/>
          <w:sz w:val="28"/>
          <w:szCs w:val="28"/>
        </w:rPr>
        <w:t xml:space="preserve">Объем программы: </w:t>
      </w:r>
      <w:r w:rsidR="00F13F2F">
        <w:rPr>
          <w:rFonts w:eastAsia="Calibri"/>
          <w:i/>
          <w:sz w:val="28"/>
          <w:szCs w:val="28"/>
        </w:rPr>
        <w:t>11Мб</w:t>
      </w:r>
    </w:p>
    <w:p w14:paraId="3F227A81" w14:textId="77777777" w:rsidR="00460CC1" w:rsidRPr="00227F95" w:rsidRDefault="00460CC1" w:rsidP="00460CC1">
      <w:pPr>
        <w:spacing w:line="312" w:lineRule="auto"/>
        <w:ind w:left="539" w:firstLine="312"/>
        <w:rPr>
          <w:rFonts w:eastAsia="Calibri"/>
          <w:b/>
          <w:sz w:val="24"/>
          <w:szCs w:val="24"/>
        </w:rPr>
      </w:pPr>
    </w:p>
    <w:p w14:paraId="28C269DA"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Федеральное государственное бюджетное образовательное </w:t>
      </w:r>
    </w:p>
    <w:p w14:paraId="45639282"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учреждение высшего образования </w:t>
      </w:r>
    </w:p>
    <w:p w14:paraId="17F8558D" w14:textId="77777777" w:rsidR="00460CC1" w:rsidRPr="00DD49E5" w:rsidRDefault="00460CC1" w:rsidP="00460CC1">
      <w:pPr>
        <w:jc w:val="center"/>
        <w:rPr>
          <w:rFonts w:eastAsia="Calibri"/>
          <w:b/>
          <w:iCs/>
          <w:sz w:val="28"/>
          <w:szCs w:val="28"/>
        </w:rPr>
      </w:pPr>
      <w:r w:rsidRPr="00DD49E5">
        <w:rPr>
          <w:rFonts w:eastAsia="Calibri"/>
          <w:b/>
          <w:iCs/>
          <w:sz w:val="28"/>
          <w:szCs w:val="28"/>
        </w:rPr>
        <w:t xml:space="preserve">«Санкт-Петербургский государственный технологический институт (технический университет)» </w:t>
      </w:r>
    </w:p>
    <w:p w14:paraId="2CF6D146" w14:textId="77777777" w:rsidR="00460CC1" w:rsidRPr="00DD49E5" w:rsidRDefault="00460CC1" w:rsidP="00460CC1">
      <w:pPr>
        <w:jc w:val="center"/>
        <w:rPr>
          <w:rFonts w:eastAsia="Calibri"/>
          <w:sz w:val="28"/>
          <w:szCs w:val="28"/>
        </w:rPr>
      </w:pPr>
      <w:r w:rsidRPr="00DD49E5">
        <w:rPr>
          <w:rFonts w:eastAsia="Calibri"/>
          <w:b/>
          <w:iCs/>
          <w:sz w:val="28"/>
          <w:szCs w:val="28"/>
        </w:rPr>
        <w:t>(</w:t>
      </w:r>
      <w:proofErr w:type="gramStart"/>
      <w:r w:rsidRPr="00DD49E5">
        <w:rPr>
          <w:rFonts w:eastAsia="Calibri"/>
          <w:b/>
          <w:iCs/>
          <w:sz w:val="28"/>
          <w:szCs w:val="28"/>
        </w:rPr>
        <w:t>СПбГТИ(</w:t>
      </w:r>
      <w:proofErr w:type="gramEnd"/>
      <w:r w:rsidRPr="00DD49E5">
        <w:rPr>
          <w:rFonts w:eastAsia="Calibri"/>
          <w:b/>
          <w:iCs/>
          <w:sz w:val="28"/>
          <w:szCs w:val="28"/>
        </w:rPr>
        <w:t>ТУ))</w:t>
      </w:r>
    </w:p>
    <w:p w14:paraId="13C7361C" w14:textId="77777777" w:rsidR="00460CC1" w:rsidRPr="00DD49E5" w:rsidRDefault="00460CC1" w:rsidP="00460CC1">
      <w:pPr>
        <w:jc w:val="center"/>
        <w:rPr>
          <w:rFonts w:eastAsia="Calibri"/>
          <w:b/>
          <w:sz w:val="24"/>
          <w:szCs w:val="24"/>
        </w:rPr>
      </w:pPr>
    </w:p>
    <w:p w14:paraId="5C73952E" w14:textId="77777777" w:rsidR="00460CC1" w:rsidRPr="00DD49E5" w:rsidRDefault="00460CC1" w:rsidP="00460CC1">
      <w:pPr>
        <w:jc w:val="center"/>
        <w:rPr>
          <w:rFonts w:eastAsia="Calibri"/>
          <w:b/>
          <w:sz w:val="24"/>
          <w:szCs w:val="24"/>
        </w:rPr>
      </w:pPr>
    </w:p>
    <w:p w14:paraId="592EEAB7" w14:textId="77777777" w:rsidR="00460CC1" w:rsidRPr="00DD49E5" w:rsidRDefault="00460CC1" w:rsidP="00460CC1">
      <w:pPr>
        <w:jc w:val="center"/>
        <w:rPr>
          <w:rFonts w:eastAsia="Calibri"/>
          <w:b/>
          <w:sz w:val="24"/>
          <w:szCs w:val="24"/>
        </w:rPr>
      </w:pPr>
    </w:p>
    <w:p w14:paraId="77EF429F" w14:textId="77777777" w:rsidR="00460CC1" w:rsidRPr="00DD49E5" w:rsidRDefault="00460CC1" w:rsidP="00460CC1">
      <w:pPr>
        <w:jc w:val="center"/>
        <w:rPr>
          <w:rFonts w:eastAsia="Calibri"/>
          <w:b/>
          <w:sz w:val="24"/>
          <w:szCs w:val="24"/>
        </w:rPr>
      </w:pPr>
    </w:p>
    <w:p w14:paraId="30DBCD4A" w14:textId="77777777" w:rsidR="00460CC1" w:rsidRPr="00DD49E5" w:rsidRDefault="00460CC1" w:rsidP="00460CC1">
      <w:pPr>
        <w:jc w:val="center"/>
        <w:rPr>
          <w:rFonts w:eastAsia="Calibri"/>
          <w:b/>
          <w:sz w:val="24"/>
          <w:szCs w:val="24"/>
        </w:rPr>
      </w:pPr>
    </w:p>
    <w:p w14:paraId="7B5F6FB6" w14:textId="77777777" w:rsidR="00460CC1" w:rsidRPr="00DD49E5" w:rsidRDefault="00460CC1" w:rsidP="00460CC1">
      <w:pPr>
        <w:jc w:val="center"/>
        <w:rPr>
          <w:rFonts w:eastAsia="Calibri"/>
          <w:b/>
          <w:sz w:val="24"/>
          <w:szCs w:val="24"/>
        </w:rPr>
      </w:pPr>
      <w:r w:rsidRPr="00DD49E5">
        <w:rPr>
          <w:rFonts w:eastAsia="Calibri"/>
          <w:b/>
          <w:sz w:val="24"/>
          <w:szCs w:val="24"/>
        </w:rPr>
        <w:t>Наименование программы для ЭВМ</w:t>
      </w:r>
    </w:p>
    <w:p w14:paraId="174DA589" w14:textId="77777777" w:rsidR="00460CC1" w:rsidRPr="00DD49E5" w:rsidRDefault="00460CC1" w:rsidP="00460CC1">
      <w:pPr>
        <w:jc w:val="center"/>
        <w:rPr>
          <w:rFonts w:eastAsia="Calibri"/>
          <w:b/>
          <w:sz w:val="40"/>
          <w:szCs w:val="40"/>
        </w:rPr>
      </w:pPr>
    </w:p>
    <w:p w14:paraId="20FCA42E" w14:textId="221B5546" w:rsidR="00460CC1" w:rsidRPr="00460CC1" w:rsidRDefault="00460CC1" w:rsidP="00460CC1">
      <w:pPr>
        <w:jc w:val="center"/>
        <w:rPr>
          <w:rFonts w:eastAsia="Calibri"/>
          <w:b/>
          <w:sz w:val="36"/>
          <w:szCs w:val="40"/>
        </w:rPr>
      </w:pPr>
      <w:r w:rsidRPr="00460CC1">
        <w:rPr>
          <w:rFonts w:eastAsia="Calibri"/>
          <w:b/>
          <w:sz w:val="36"/>
          <w:szCs w:val="40"/>
        </w:rPr>
        <w:t>Геоинформационная система для анализа инноваций в жизненном цикле производства полимерных материалов</w:t>
      </w:r>
    </w:p>
    <w:p w14:paraId="17332F09" w14:textId="77777777" w:rsidR="00460CC1" w:rsidRPr="00DD49E5" w:rsidRDefault="00460CC1" w:rsidP="00460CC1">
      <w:pPr>
        <w:jc w:val="center"/>
        <w:rPr>
          <w:rFonts w:eastAsia="Calibri"/>
          <w:b/>
          <w:sz w:val="24"/>
          <w:szCs w:val="24"/>
        </w:rPr>
      </w:pPr>
    </w:p>
    <w:p w14:paraId="21A03A32" w14:textId="77777777" w:rsidR="00460CC1" w:rsidRPr="00DD49E5" w:rsidRDefault="00460CC1" w:rsidP="00460CC1">
      <w:pPr>
        <w:jc w:val="center"/>
        <w:rPr>
          <w:rFonts w:eastAsia="Calibri"/>
          <w:b/>
          <w:sz w:val="28"/>
          <w:szCs w:val="28"/>
        </w:rPr>
      </w:pPr>
    </w:p>
    <w:p w14:paraId="1AE56669" w14:textId="22D76FE7" w:rsidR="00460CC1" w:rsidRPr="00DD49E5" w:rsidRDefault="00460CC1" w:rsidP="00460CC1">
      <w:pPr>
        <w:jc w:val="center"/>
        <w:rPr>
          <w:rFonts w:eastAsia="Calibri"/>
          <w:b/>
          <w:sz w:val="28"/>
          <w:szCs w:val="28"/>
        </w:rPr>
      </w:pPr>
      <w:r w:rsidRPr="00DD49E5">
        <w:rPr>
          <w:rFonts w:eastAsia="Calibri"/>
          <w:b/>
          <w:sz w:val="28"/>
          <w:szCs w:val="28"/>
        </w:rPr>
        <w:t>идентифицирующие материалы программы</w:t>
      </w:r>
    </w:p>
    <w:p w14:paraId="6D96803E" w14:textId="77777777" w:rsidR="00460CC1" w:rsidRPr="00DD49E5" w:rsidRDefault="00460CC1" w:rsidP="00460CC1">
      <w:pPr>
        <w:jc w:val="center"/>
        <w:rPr>
          <w:rFonts w:eastAsia="Calibri"/>
          <w:b/>
          <w:sz w:val="24"/>
          <w:szCs w:val="24"/>
        </w:rPr>
      </w:pPr>
    </w:p>
    <w:p w14:paraId="41C2A9E8" w14:textId="77777777" w:rsidR="00460CC1" w:rsidRPr="00DD49E5" w:rsidRDefault="00460CC1" w:rsidP="00460CC1">
      <w:pPr>
        <w:jc w:val="center"/>
        <w:rPr>
          <w:rFonts w:eastAsia="Calibri"/>
          <w:b/>
          <w:sz w:val="24"/>
          <w:szCs w:val="24"/>
        </w:rPr>
      </w:pPr>
    </w:p>
    <w:p w14:paraId="63FD0BF6" w14:textId="3E7C198C" w:rsidR="00460CC1" w:rsidRPr="00DD49E5" w:rsidRDefault="00460CC1" w:rsidP="00460CC1">
      <w:pPr>
        <w:ind w:right="566"/>
        <w:jc w:val="right"/>
        <w:rPr>
          <w:rFonts w:eastAsia="Calibri"/>
          <w:b/>
          <w:sz w:val="24"/>
          <w:szCs w:val="24"/>
        </w:rPr>
      </w:pPr>
      <w:r w:rsidRPr="00460CC1">
        <w:rPr>
          <w:rFonts w:eastAsia="Calibri"/>
          <w:b/>
          <w:sz w:val="24"/>
          <w:szCs w:val="24"/>
        </w:rPr>
        <w:t>Листов - 4</w:t>
      </w:r>
      <w:r w:rsidRPr="00DD49E5">
        <w:rPr>
          <w:rFonts w:eastAsia="Calibri"/>
          <w:b/>
          <w:sz w:val="24"/>
          <w:szCs w:val="24"/>
        </w:rPr>
        <w:t xml:space="preserve">       </w:t>
      </w:r>
    </w:p>
    <w:p w14:paraId="7DC0BEAB" w14:textId="77777777" w:rsidR="00460CC1" w:rsidRPr="00DD49E5" w:rsidRDefault="00460CC1" w:rsidP="00460CC1">
      <w:pPr>
        <w:rPr>
          <w:rFonts w:eastAsia="Calibri"/>
          <w:b/>
          <w:sz w:val="24"/>
          <w:szCs w:val="24"/>
        </w:rPr>
      </w:pPr>
    </w:p>
    <w:p w14:paraId="3C6AEEA4" w14:textId="77777777" w:rsidR="00460CC1" w:rsidRDefault="00460CC1" w:rsidP="00460CC1">
      <w:pPr>
        <w:rPr>
          <w:rFonts w:eastAsia="Calibri"/>
          <w:b/>
          <w:sz w:val="24"/>
          <w:szCs w:val="24"/>
        </w:rPr>
      </w:pPr>
    </w:p>
    <w:p w14:paraId="77AB796A" w14:textId="7B3BB3BA" w:rsidR="00460CC1" w:rsidRPr="00DD49E5" w:rsidRDefault="00460CC1" w:rsidP="00460CC1">
      <w:pPr>
        <w:ind w:firstLine="2977"/>
        <w:rPr>
          <w:rFonts w:eastAsia="Calibri"/>
          <w:b/>
          <w:sz w:val="24"/>
          <w:szCs w:val="24"/>
        </w:rPr>
      </w:pPr>
      <w:r w:rsidRPr="00DD49E5">
        <w:rPr>
          <w:rFonts w:eastAsia="Calibri"/>
          <w:b/>
          <w:sz w:val="24"/>
          <w:szCs w:val="24"/>
        </w:rPr>
        <w:tab/>
      </w:r>
      <w:r w:rsidRPr="00DD49E5">
        <w:rPr>
          <w:rFonts w:eastAsia="Calibri"/>
          <w:b/>
          <w:sz w:val="24"/>
          <w:szCs w:val="24"/>
        </w:rPr>
        <w:tab/>
      </w:r>
      <w:r w:rsidRPr="00DD49E5">
        <w:rPr>
          <w:rFonts w:eastAsia="Calibri"/>
          <w:b/>
          <w:sz w:val="24"/>
          <w:szCs w:val="24"/>
        </w:rPr>
        <w:tab/>
      </w:r>
      <w:r w:rsidRPr="00DD49E5">
        <w:rPr>
          <w:rFonts w:eastAsia="Calibri"/>
          <w:b/>
          <w:sz w:val="24"/>
          <w:szCs w:val="24"/>
        </w:rPr>
        <w:tab/>
        <w:t>Авторы:</w:t>
      </w:r>
    </w:p>
    <w:p w14:paraId="085DDD8F" w14:textId="77777777" w:rsidR="00460CC1" w:rsidRPr="00DD49E5" w:rsidRDefault="00460CC1" w:rsidP="00460CC1">
      <w:pPr>
        <w:ind w:firstLine="6379"/>
        <w:rPr>
          <w:rFonts w:eastAsia="Calibri"/>
          <w:sz w:val="28"/>
          <w:szCs w:val="28"/>
        </w:rPr>
      </w:pPr>
    </w:p>
    <w:p w14:paraId="1409772A" w14:textId="5F0D9B05" w:rsidR="00460CC1" w:rsidRPr="00DD49E5" w:rsidRDefault="00460CC1" w:rsidP="00460CC1">
      <w:pPr>
        <w:ind w:firstLine="6379"/>
        <w:rPr>
          <w:rFonts w:eastAsia="Calibri"/>
          <w:sz w:val="28"/>
          <w:szCs w:val="28"/>
        </w:rPr>
      </w:pPr>
      <w:r>
        <w:rPr>
          <w:rFonts w:eastAsia="Calibri"/>
          <w:sz w:val="28"/>
          <w:szCs w:val="28"/>
        </w:rPr>
        <w:t>Лемдянов К.Ю.</w:t>
      </w:r>
      <w:r w:rsidRPr="00DD49E5">
        <w:rPr>
          <w:rFonts w:eastAsia="Calibri"/>
          <w:sz w:val="28"/>
          <w:szCs w:val="28"/>
        </w:rPr>
        <w:t xml:space="preserve"> </w:t>
      </w:r>
    </w:p>
    <w:p w14:paraId="4A2D5349" w14:textId="77777777" w:rsidR="00460CC1" w:rsidRPr="00DD49E5" w:rsidRDefault="00460CC1" w:rsidP="00460CC1">
      <w:pPr>
        <w:ind w:firstLine="6379"/>
        <w:rPr>
          <w:rFonts w:eastAsia="Calibri"/>
          <w:sz w:val="28"/>
          <w:szCs w:val="28"/>
        </w:rPr>
      </w:pPr>
    </w:p>
    <w:p w14:paraId="47E0E6DE" w14:textId="77777777" w:rsidR="00460CC1" w:rsidRPr="00DD49E5" w:rsidRDefault="00460CC1" w:rsidP="00460CC1">
      <w:pPr>
        <w:ind w:firstLine="4536"/>
        <w:rPr>
          <w:rFonts w:eastAsia="Calibri"/>
          <w:sz w:val="28"/>
          <w:szCs w:val="28"/>
        </w:rPr>
      </w:pPr>
    </w:p>
    <w:p w14:paraId="1A05BA34" w14:textId="77777777" w:rsidR="00460CC1" w:rsidRPr="00DD49E5" w:rsidRDefault="00460CC1" w:rsidP="00460CC1">
      <w:pPr>
        <w:ind w:firstLine="4536"/>
        <w:rPr>
          <w:rFonts w:eastAsia="Calibri"/>
          <w:sz w:val="28"/>
          <w:szCs w:val="28"/>
        </w:rPr>
      </w:pPr>
    </w:p>
    <w:p w14:paraId="68C5116A" w14:textId="77777777" w:rsidR="00460CC1" w:rsidRPr="00DD49E5" w:rsidRDefault="00460CC1" w:rsidP="00460CC1">
      <w:pPr>
        <w:ind w:firstLine="4536"/>
        <w:rPr>
          <w:rFonts w:eastAsia="Calibri"/>
          <w:sz w:val="28"/>
          <w:szCs w:val="28"/>
        </w:rPr>
      </w:pPr>
    </w:p>
    <w:p w14:paraId="6B39F602" w14:textId="77777777" w:rsidR="00460CC1" w:rsidRPr="00DD49E5" w:rsidRDefault="00460CC1" w:rsidP="00460CC1">
      <w:pPr>
        <w:ind w:firstLine="4536"/>
        <w:rPr>
          <w:rFonts w:eastAsia="Calibri"/>
          <w:sz w:val="28"/>
          <w:szCs w:val="28"/>
        </w:rPr>
      </w:pPr>
    </w:p>
    <w:p w14:paraId="299F9726" w14:textId="77777777" w:rsidR="00460CC1" w:rsidRPr="00DD49E5" w:rsidRDefault="00460CC1" w:rsidP="00460CC1">
      <w:pPr>
        <w:rPr>
          <w:rFonts w:eastAsia="Calibri"/>
          <w:sz w:val="28"/>
          <w:szCs w:val="28"/>
        </w:rPr>
      </w:pPr>
    </w:p>
    <w:p w14:paraId="6A766059" w14:textId="53C64463" w:rsidR="00460CC1" w:rsidRDefault="00460CC1" w:rsidP="00460CC1">
      <w:pPr>
        <w:ind w:firstLine="4820"/>
        <w:rPr>
          <w:rFonts w:eastAsia="Calibri"/>
          <w:sz w:val="28"/>
          <w:szCs w:val="28"/>
        </w:rPr>
      </w:pPr>
    </w:p>
    <w:p w14:paraId="783A7928" w14:textId="7646F9A6" w:rsidR="00460CC1" w:rsidRDefault="00460CC1" w:rsidP="00460CC1">
      <w:pPr>
        <w:ind w:firstLine="4820"/>
        <w:rPr>
          <w:rFonts w:eastAsia="Calibri"/>
          <w:sz w:val="28"/>
          <w:szCs w:val="28"/>
        </w:rPr>
      </w:pPr>
    </w:p>
    <w:p w14:paraId="1BE45AE8" w14:textId="228024AA" w:rsidR="00460CC1" w:rsidRDefault="00460CC1" w:rsidP="00460CC1">
      <w:pPr>
        <w:ind w:firstLine="4820"/>
        <w:rPr>
          <w:rFonts w:eastAsia="Calibri"/>
          <w:sz w:val="28"/>
          <w:szCs w:val="28"/>
        </w:rPr>
      </w:pPr>
    </w:p>
    <w:p w14:paraId="290B51F2" w14:textId="32536FA1" w:rsidR="00460CC1" w:rsidRDefault="00460CC1" w:rsidP="00460CC1">
      <w:pPr>
        <w:ind w:firstLine="4820"/>
        <w:rPr>
          <w:rFonts w:eastAsia="Calibri"/>
          <w:sz w:val="28"/>
          <w:szCs w:val="28"/>
        </w:rPr>
      </w:pPr>
    </w:p>
    <w:p w14:paraId="45EE4E9A" w14:textId="624A3EFD" w:rsidR="00460CC1" w:rsidRDefault="00460CC1" w:rsidP="00460CC1">
      <w:pPr>
        <w:ind w:firstLine="4820"/>
        <w:rPr>
          <w:rFonts w:eastAsia="Calibri"/>
          <w:sz w:val="28"/>
          <w:szCs w:val="28"/>
        </w:rPr>
      </w:pPr>
    </w:p>
    <w:p w14:paraId="555F4FF8" w14:textId="77777777" w:rsidR="00460CC1" w:rsidRPr="00DD49E5" w:rsidRDefault="00460CC1" w:rsidP="00460CC1">
      <w:pPr>
        <w:ind w:firstLine="4820"/>
        <w:rPr>
          <w:rFonts w:eastAsia="Calibri"/>
          <w:sz w:val="28"/>
          <w:szCs w:val="28"/>
        </w:rPr>
      </w:pPr>
    </w:p>
    <w:p w14:paraId="5A5B247A" w14:textId="77777777" w:rsidR="00460CC1" w:rsidRPr="00DD49E5" w:rsidRDefault="00460CC1" w:rsidP="00460CC1">
      <w:pPr>
        <w:jc w:val="center"/>
        <w:rPr>
          <w:rFonts w:eastAsia="Calibri"/>
          <w:b/>
          <w:sz w:val="24"/>
          <w:szCs w:val="24"/>
        </w:rPr>
      </w:pPr>
      <w:r w:rsidRPr="00DD49E5">
        <w:rPr>
          <w:rFonts w:eastAsia="Calibri"/>
          <w:b/>
          <w:sz w:val="32"/>
          <w:szCs w:val="32"/>
        </w:rPr>
        <w:sym w:font="Symbol" w:char="F0D3"/>
      </w:r>
      <w:proofErr w:type="gramStart"/>
      <w:r>
        <w:rPr>
          <w:rFonts w:eastAsia="Calibri"/>
          <w:sz w:val="24"/>
          <w:szCs w:val="24"/>
        </w:rPr>
        <w:t>СПбГТИ(</w:t>
      </w:r>
      <w:proofErr w:type="gramEnd"/>
      <w:r>
        <w:rPr>
          <w:rFonts w:eastAsia="Calibri"/>
          <w:sz w:val="24"/>
          <w:szCs w:val="24"/>
        </w:rPr>
        <w:t>ТУ), 2020</w:t>
      </w:r>
    </w:p>
    <w:p w14:paraId="7593369B" w14:textId="77777777" w:rsidR="00460CC1" w:rsidRPr="00DD49E5" w:rsidRDefault="00460CC1" w:rsidP="00460CC1">
      <w:pPr>
        <w:jc w:val="center"/>
        <w:rPr>
          <w:rFonts w:eastAsia="Calibri"/>
          <w:b/>
          <w:sz w:val="24"/>
        </w:rPr>
      </w:pPr>
    </w:p>
    <w:p w14:paraId="2BA2D3CB" w14:textId="77777777" w:rsidR="00460CC1" w:rsidRPr="00DD49E5" w:rsidRDefault="00460CC1" w:rsidP="00460CC1">
      <w:pPr>
        <w:jc w:val="center"/>
        <w:rPr>
          <w:rFonts w:eastAsia="Calibri"/>
          <w:b/>
          <w:sz w:val="24"/>
          <w:szCs w:val="24"/>
        </w:rPr>
      </w:pPr>
    </w:p>
    <w:p w14:paraId="20A3D369" w14:textId="77777777" w:rsidR="00460CC1" w:rsidRPr="00DD49E5" w:rsidRDefault="00460CC1" w:rsidP="00460CC1">
      <w:pPr>
        <w:jc w:val="center"/>
        <w:rPr>
          <w:rFonts w:eastAsia="Calibri"/>
          <w:b/>
          <w:sz w:val="24"/>
          <w:szCs w:val="24"/>
        </w:rPr>
      </w:pPr>
      <w:r>
        <w:rPr>
          <w:rFonts w:eastAsia="Calibri"/>
          <w:b/>
          <w:sz w:val="24"/>
          <w:szCs w:val="24"/>
        </w:rPr>
        <w:t xml:space="preserve">Санкт-Петербург, 2020 </w:t>
      </w:r>
      <w:r w:rsidRPr="00DD49E5">
        <w:rPr>
          <w:rFonts w:eastAsia="Calibri"/>
          <w:b/>
          <w:sz w:val="24"/>
          <w:szCs w:val="24"/>
        </w:rPr>
        <w:t>г.</w:t>
      </w:r>
    </w:p>
    <w:p w14:paraId="4F8A3A9A" w14:textId="77777777" w:rsidR="00BF2F44" w:rsidRDefault="00BF2F44" w:rsidP="00DC7405">
      <w:pPr>
        <w:jc w:val="center"/>
        <w:rPr>
          <w:rFonts w:eastAsia="Calibri"/>
          <w:b/>
          <w:sz w:val="28"/>
        </w:rPr>
      </w:pPr>
    </w:p>
    <w:p w14:paraId="26828509" w14:textId="57683A57" w:rsidR="00DC7405" w:rsidRPr="00DC7405" w:rsidRDefault="00DC7405" w:rsidP="00BF2F44">
      <w:pPr>
        <w:pStyle w:val="af8"/>
        <w:jc w:val="center"/>
        <w:rPr>
          <w:rFonts w:eastAsia="Calibri"/>
        </w:rPr>
        <w:sectPr w:rsidR="00DC7405" w:rsidRPr="00DC7405" w:rsidSect="00EC06E6">
          <w:headerReference w:type="default" r:id="rId51"/>
          <w:pgSz w:w="11906" w:h="16838"/>
          <w:pgMar w:top="1134" w:right="850" w:bottom="1134" w:left="1701" w:header="708" w:footer="708" w:gutter="0"/>
          <w:cols w:space="708"/>
          <w:docGrid w:linePitch="360"/>
        </w:sectPr>
      </w:pPr>
    </w:p>
    <w:p w14:paraId="313150E0" w14:textId="0C6C0182"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GIS.DtoModels</w:t>
      </w:r>
      <w:proofErr w:type="spellEnd"/>
      <w:r w:rsidRPr="00602262">
        <w:rPr>
          <w:rFonts w:eastAsia="Calibri"/>
          <w:lang w:val="en-US"/>
        </w:rPr>
        <w:t>;</w:t>
      </w:r>
    </w:p>
    <w:p w14:paraId="4BF85C6B"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GIS.DtoModels.ScopusModels</w:t>
      </w:r>
      <w:proofErr w:type="spellEnd"/>
      <w:proofErr w:type="gramEnd"/>
      <w:r w:rsidRPr="00602262">
        <w:rPr>
          <w:rFonts w:eastAsia="Calibri"/>
          <w:lang w:val="en-US"/>
        </w:rPr>
        <w:t>;</w:t>
      </w:r>
    </w:p>
    <w:p w14:paraId="11FE53CF"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Microsoft.AspNetCore.Mvc</w:t>
      </w:r>
      <w:proofErr w:type="spellEnd"/>
      <w:proofErr w:type="gramEnd"/>
      <w:r w:rsidRPr="00602262">
        <w:rPr>
          <w:rFonts w:eastAsia="Calibri"/>
          <w:lang w:val="en-US"/>
        </w:rPr>
        <w:t>;</w:t>
      </w:r>
    </w:p>
    <w:p w14:paraId="64E1E4FE"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Newtonsoft.Json</w:t>
      </w:r>
      <w:proofErr w:type="spellEnd"/>
      <w:r w:rsidRPr="00602262">
        <w:rPr>
          <w:rFonts w:eastAsia="Calibri"/>
          <w:lang w:val="en-US"/>
        </w:rPr>
        <w:t>;</w:t>
      </w:r>
    </w:p>
    <w:p w14:paraId="491AD856" w14:textId="77777777" w:rsidR="00602262" w:rsidRPr="00602262" w:rsidRDefault="00602262" w:rsidP="00602262">
      <w:pPr>
        <w:pStyle w:val="Standard"/>
        <w:rPr>
          <w:rFonts w:eastAsia="Calibri"/>
          <w:lang w:val="en-US"/>
        </w:rPr>
      </w:pPr>
      <w:r w:rsidRPr="00602262">
        <w:rPr>
          <w:rFonts w:eastAsia="Calibri"/>
          <w:lang w:val="en-US"/>
        </w:rPr>
        <w:t>using System;</w:t>
      </w:r>
    </w:p>
    <w:p w14:paraId="25EA42F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7170061"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38764123"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Net.Http</w:t>
      </w:r>
      <w:proofErr w:type="spellEnd"/>
      <w:r w:rsidRPr="00602262">
        <w:rPr>
          <w:rFonts w:eastAsia="Calibri"/>
          <w:lang w:val="en-US"/>
        </w:rPr>
        <w:t>;</w:t>
      </w:r>
    </w:p>
    <w:p w14:paraId="2BADA286"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3F40BB1B" w14:textId="77777777" w:rsidR="00602262" w:rsidRPr="00602262" w:rsidRDefault="00602262" w:rsidP="00602262">
      <w:pPr>
        <w:pStyle w:val="Standard"/>
        <w:rPr>
          <w:rFonts w:eastAsia="Calibri"/>
          <w:lang w:val="en-US"/>
        </w:rPr>
      </w:pPr>
    </w:p>
    <w:p w14:paraId="3156DF24"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trollers</w:t>
      </w:r>
      <w:proofErr w:type="spellEnd"/>
    </w:p>
    <w:p w14:paraId="6CBB23DE" w14:textId="77777777" w:rsidR="00602262" w:rsidRPr="00602262" w:rsidRDefault="00602262" w:rsidP="00602262">
      <w:pPr>
        <w:pStyle w:val="Standard"/>
        <w:rPr>
          <w:rFonts w:eastAsia="Calibri"/>
          <w:lang w:val="en-US"/>
        </w:rPr>
      </w:pPr>
      <w:r w:rsidRPr="00602262">
        <w:rPr>
          <w:rFonts w:eastAsia="Calibri"/>
          <w:lang w:val="en-US"/>
        </w:rPr>
        <w:t>{</w:t>
      </w:r>
    </w:p>
    <w:p w14:paraId="625BF9E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ourceSearchType</w:t>
      </w:r>
      <w:proofErr w:type="spellEnd"/>
    </w:p>
    <w:p w14:paraId="7D8EEF4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F7F5BC0" w14:textId="77777777" w:rsidR="00602262" w:rsidRPr="00602262" w:rsidRDefault="00602262" w:rsidP="00602262">
      <w:pPr>
        <w:pStyle w:val="Standard"/>
        <w:rPr>
          <w:rFonts w:eastAsia="Calibri"/>
          <w:lang w:val="en-US"/>
        </w:rPr>
      </w:pPr>
      <w:r w:rsidRPr="00602262">
        <w:rPr>
          <w:rFonts w:eastAsia="Calibri"/>
          <w:lang w:val="en-US"/>
        </w:rPr>
        <w:t xml:space="preserve">        Scopus,</w:t>
      </w:r>
    </w:p>
    <w:p w14:paraId="03EFBB7B" w14:textId="77777777" w:rsidR="00602262" w:rsidRPr="00602262" w:rsidRDefault="00602262" w:rsidP="00602262">
      <w:pPr>
        <w:pStyle w:val="Standard"/>
        <w:rPr>
          <w:rFonts w:eastAsia="Calibri"/>
          <w:lang w:val="en-US"/>
        </w:rPr>
      </w:pPr>
      <w:r w:rsidRPr="00602262">
        <w:rPr>
          <w:rFonts w:eastAsia="Calibri"/>
          <w:lang w:val="en-US"/>
        </w:rPr>
        <w:t xml:space="preserve">        RINC,</w:t>
      </w:r>
    </w:p>
    <w:p w14:paraId="1EF8125C"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WoS</w:t>
      </w:r>
      <w:proofErr w:type="spellEnd"/>
    </w:p>
    <w:p w14:paraId="2DE5218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42E951" w14:textId="77777777" w:rsidR="00602262" w:rsidRPr="00602262" w:rsidRDefault="00602262" w:rsidP="00602262">
      <w:pPr>
        <w:pStyle w:val="Standard"/>
        <w:rPr>
          <w:rFonts w:eastAsia="Calibri"/>
          <w:lang w:val="en-US"/>
        </w:rPr>
      </w:pPr>
    </w:p>
    <w:p w14:paraId="03FD9CA6"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copusSearchType</w:t>
      </w:r>
      <w:proofErr w:type="spellEnd"/>
    </w:p>
    <w:p w14:paraId="336F461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E0227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rticleTitle</w:t>
      </w:r>
      <w:proofErr w:type="spellEnd"/>
      <w:r w:rsidRPr="00602262">
        <w:rPr>
          <w:rFonts w:eastAsia="Calibri"/>
          <w:lang w:val="en-US"/>
        </w:rPr>
        <w:t>,</w:t>
      </w:r>
    </w:p>
    <w:p w14:paraId="079707B9"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Name</w:t>
      </w:r>
      <w:proofErr w:type="spellEnd"/>
      <w:r w:rsidRPr="00602262">
        <w:rPr>
          <w:rFonts w:eastAsia="Calibri"/>
          <w:lang w:val="en-US"/>
        </w:rPr>
        <w:t>,</w:t>
      </w:r>
    </w:p>
    <w:p w14:paraId="48100B8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Keys</w:t>
      </w:r>
      <w:proofErr w:type="spellEnd"/>
      <w:r w:rsidRPr="00602262">
        <w:rPr>
          <w:rFonts w:eastAsia="Calibri"/>
          <w:lang w:val="en-US"/>
        </w:rPr>
        <w:t>,</w:t>
      </w:r>
    </w:p>
    <w:p w14:paraId="2A9783F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ID</w:t>
      </w:r>
      <w:proofErr w:type="spellEnd"/>
    </w:p>
    <w:p w14:paraId="11AED54E"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39CFBF" w14:textId="77777777" w:rsidR="00602262" w:rsidRPr="00602262" w:rsidRDefault="00602262" w:rsidP="00602262">
      <w:pPr>
        <w:pStyle w:val="Standard"/>
        <w:rPr>
          <w:rFonts w:eastAsia="Calibri"/>
          <w:lang w:val="en-US"/>
        </w:rPr>
      </w:pPr>
    </w:p>
    <w:p w14:paraId="73E3DE5A" w14:textId="77777777" w:rsidR="00602262" w:rsidRPr="00602262" w:rsidRDefault="00602262" w:rsidP="00602262">
      <w:pPr>
        <w:pStyle w:val="Standard"/>
        <w:rPr>
          <w:rFonts w:eastAsia="Calibri"/>
          <w:lang w:val="en-US"/>
        </w:rPr>
      </w:pPr>
      <w:r w:rsidRPr="00602262">
        <w:rPr>
          <w:rFonts w:eastAsia="Calibri"/>
          <w:lang w:val="en-US"/>
        </w:rPr>
        <w:t xml:space="preserve">    [Route("</w:t>
      </w:r>
      <w:proofErr w:type="spellStart"/>
      <w:r w:rsidRPr="00602262">
        <w:rPr>
          <w:rFonts w:eastAsia="Calibri"/>
          <w:lang w:val="en-US"/>
        </w:rPr>
        <w:t>api</w:t>
      </w:r>
      <w:proofErr w:type="spellEnd"/>
      <w:r w:rsidRPr="00602262">
        <w:rPr>
          <w:rFonts w:eastAsia="Calibri"/>
          <w:lang w:val="en-US"/>
        </w:rPr>
        <w:t>/[controller]")]</w:t>
      </w:r>
    </w:p>
    <w:p w14:paraId="07D6083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piController</w:t>
      </w:r>
      <w:proofErr w:type="spellEnd"/>
      <w:r w:rsidRPr="00602262">
        <w:rPr>
          <w:rFonts w:eastAsia="Calibri"/>
          <w:lang w:val="en-US"/>
        </w:rPr>
        <w:t>]</w:t>
      </w:r>
    </w:p>
    <w:p w14:paraId="39065158" w14:textId="77777777" w:rsidR="00602262" w:rsidRPr="00602262" w:rsidRDefault="00602262" w:rsidP="00602262">
      <w:pPr>
        <w:pStyle w:val="Standard"/>
        <w:rPr>
          <w:rFonts w:eastAsia="Calibri"/>
          <w:lang w:val="en-US"/>
        </w:rPr>
      </w:pPr>
      <w:r w:rsidRPr="00602262">
        <w:rPr>
          <w:rFonts w:eastAsia="Calibri"/>
          <w:lang w:val="en-US"/>
        </w:rPr>
        <w:t xml:space="preserve">    public class </w:t>
      </w:r>
      <w:proofErr w:type="spellStart"/>
      <w:proofErr w:type="gramStart"/>
      <w:r w:rsidRPr="00602262">
        <w:rPr>
          <w:rFonts w:eastAsia="Calibri"/>
          <w:lang w:val="en-US"/>
        </w:rPr>
        <w:t>ArticlesController</w:t>
      </w:r>
      <w:proofErr w:type="spellEnd"/>
      <w:r w:rsidRPr="00602262">
        <w:rPr>
          <w:rFonts w:eastAsia="Calibri"/>
          <w:lang w:val="en-US"/>
        </w:rPr>
        <w:t xml:space="preserve"> :</w:t>
      </w:r>
      <w:proofErr w:type="gramEnd"/>
      <w:r w:rsidRPr="00602262">
        <w:rPr>
          <w:rFonts w:eastAsia="Calibri"/>
          <w:lang w:val="en-US"/>
        </w:rPr>
        <w:t xml:space="preserve"> </w:t>
      </w:r>
      <w:proofErr w:type="spellStart"/>
      <w:r w:rsidRPr="00602262">
        <w:rPr>
          <w:rFonts w:eastAsia="Calibri"/>
          <w:lang w:val="en-US"/>
        </w:rPr>
        <w:t>ControllerBase</w:t>
      </w:r>
      <w:proofErr w:type="spellEnd"/>
    </w:p>
    <w:p w14:paraId="5992274F" w14:textId="455FE4ED" w:rsidR="00602262" w:rsidRPr="00602262" w:rsidRDefault="00602262" w:rsidP="00602262">
      <w:pPr>
        <w:pStyle w:val="Standard"/>
        <w:rPr>
          <w:rFonts w:eastAsia="Calibri"/>
          <w:lang w:val="en-US"/>
        </w:rPr>
      </w:pPr>
      <w:r w:rsidRPr="00602262">
        <w:rPr>
          <w:rFonts w:eastAsia="Calibri"/>
          <w:lang w:val="en-US"/>
        </w:rPr>
        <w:t xml:space="preserve">    {</w:t>
      </w:r>
    </w:p>
    <w:p w14:paraId="56FAF89C" w14:textId="77777777" w:rsidR="00602262" w:rsidRPr="00602262" w:rsidRDefault="00602262" w:rsidP="00602262">
      <w:pPr>
        <w:pStyle w:val="Standard"/>
        <w:rPr>
          <w:rFonts w:eastAsia="Calibri"/>
          <w:lang w:val="en-US"/>
        </w:rPr>
      </w:pPr>
      <w:r w:rsidRPr="00602262">
        <w:rPr>
          <w:rFonts w:eastAsia="Calibri"/>
          <w:lang w:val="en-US"/>
        </w:rPr>
        <w:t xml:space="preserve">        private </w:t>
      </w:r>
      <w:proofErr w:type="spellStart"/>
      <w:r w:rsidRPr="00602262">
        <w:rPr>
          <w:rFonts w:eastAsia="Calibri"/>
          <w:lang w:val="en-US"/>
        </w:rPr>
        <w:t>readonly</w:t>
      </w:r>
      <w:proofErr w:type="spellEnd"/>
      <w:r w:rsidRPr="00602262">
        <w:rPr>
          <w:rFonts w:eastAsia="Calibri"/>
          <w:lang w:val="en-US"/>
        </w:rPr>
        <w:t xml:space="preserve"> </w:t>
      </w:r>
      <w:proofErr w:type="spellStart"/>
      <w:r w:rsidRPr="00602262">
        <w:rPr>
          <w:rFonts w:eastAsia="Calibri"/>
          <w:lang w:val="en-US"/>
        </w:rPr>
        <w:t>HttpClient</w:t>
      </w:r>
      <w:proofErr w:type="spellEnd"/>
      <w:r w:rsidRPr="00602262">
        <w:rPr>
          <w:rFonts w:eastAsia="Calibri"/>
          <w:lang w:val="en-US"/>
        </w:rPr>
        <w:t xml:space="preserve"> _</w:t>
      </w:r>
      <w:proofErr w:type="spellStart"/>
      <w:r w:rsidRPr="00602262">
        <w:rPr>
          <w:rFonts w:eastAsia="Calibri"/>
          <w:lang w:val="en-US"/>
        </w:rPr>
        <w:t>httpClient</w:t>
      </w:r>
      <w:proofErr w:type="spellEnd"/>
      <w:r w:rsidRPr="00602262">
        <w:rPr>
          <w:rFonts w:eastAsia="Calibri"/>
          <w:lang w:val="en-US"/>
        </w:rPr>
        <w:t xml:space="preserve"> = new </w:t>
      </w:r>
      <w:proofErr w:type="spellStart"/>
      <w:proofErr w:type="gramStart"/>
      <w:r w:rsidRPr="00602262">
        <w:rPr>
          <w:rFonts w:eastAsia="Calibri"/>
          <w:lang w:val="en-US"/>
        </w:rPr>
        <w:t>HttpClient</w:t>
      </w:r>
      <w:proofErr w:type="spellEnd"/>
      <w:r w:rsidRPr="00602262">
        <w:rPr>
          <w:rFonts w:eastAsia="Calibri"/>
          <w:lang w:val="en-US"/>
        </w:rPr>
        <w:t>(</w:t>
      </w:r>
      <w:proofErr w:type="gramEnd"/>
      <w:r w:rsidRPr="00602262">
        <w:rPr>
          <w:rFonts w:eastAsia="Calibri"/>
          <w:lang w:val="en-US"/>
        </w:rPr>
        <w:t>);</w:t>
      </w:r>
    </w:p>
    <w:p w14:paraId="75205CA0" w14:textId="77777777" w:rsidR="00602262" w:rsidRPr="00602262" w:rsidRDefault="00602262" w:rsidP="00602262">
      <w:pPr>
        <w:pStyle w:val="Standard"/>
        <w:rPr>
          <w:rFonts w:eastAsia="Calibri"/>
          <w:lang w:val="en-US"/>
        </w:rPr>
      </w:pPr>
    </w:p>
    <w:p w14:paraId="758E4BCD"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HttpGet</w:t>
      </w:r>
      <w:proofErr w:type="spellEnd"/>
      <w:r w:rsidRPr="00602262">
        <w:rPr>
          <w:rFonts w:eastAsia="Calibri"/>
          <w:lang w:val="en-US"/>
        </w:rPr>
        <w:t>("[action]")]</w:t>
      </w:r>
    </w:p>
    <w:p w14:paraId="6EFEE40B" w14:textId="77777777" w:rsidR="00602262" w:rsidRPr="00602262" w:rsidRDefault="00602262" w:rsidP="00602262">
      <w:pPr>
        <w:pStyle w:val="Standard"/>
        <w:rPr>
          <w:rFonts w:eastAsia="Calibri"/>
          <w:lang w:val="en-US"/>
        </w:rPr>
      </w:pPr>
      <w:r w:rsidRPr="00602262">
        <w:rPr>
          <w:rFonts w:eastAsia="Calibri"/>
          <w:lang w:val="en-US"/>
        </w:rPr>
        <w:t xml:space="preserve">        public </w:t>
      </w:r>
      <w:proofErr w:type="spellStart"/>
      <w:r w:rsidRPr="00602262">
        <w:rPr>
          <w:rFonts w:eastAsia="Calibri"/>
          <w:lang w:val="en-US"/>
        </w:rPr>
        <w:t>IEnumerable</w:t>
      </w:r>
      <w:proofErr w:type="spellEnd"/>
      <w:r w:rsidRPr="00602262">
        <w:rPr>
          <w:rFonts w:eastAsia="Calibri"/>
          <w:lang w:val="en-US"/>
        </w:rPr>
        <w:t>&lt;</w:t>
      </w:r>
      <w:proofErr w:type="spellStart"/>
      <w:r w:rsidRPr="00602262">
        <w:rPr>
          <w:rFonts w:eastAsia="Calibri"/>
          <w:lang w:val="en-US"/>
        </w:rPr>
        <w:t>ArticleDto</w:t>
      </w:r>
      <w:proofErr w:type="spellEnd"/>
      <w:r w:rsidRPr="00602262">
        <w:rPr>
          <w:rFonts w:eastAsia="Calibri"/>
          <w:lang w:val="en-US"/>
        </w:rPr>
        <w:t xml:space="preserve">&gt; </w:t>
      </w:r>
      <w:proofErr w:type="spellStart"/>
      <w:proofErr w:type="gramStart"/>
      <w:r w:rsidRPr="00602262">
        <w:rPr>
          <w:rFonts w:eastAsia="Calibri"/>
          <w:lang w:val="en-US"/>
        </w:rPr>
        <w:t>FindArticles</w:t>
      </w:r>
      <w:proofErr w:type="spellEnd"/>
      <w:r w:rsidRPr="00602262">
        <w:rPr>
          <w:rFonts w:eastAsia="Calibri"/>
          <w:lang w:val="en-US"/>
        </w:rPr>
        <w:t>(</w:t>
      </w:r>
      <w:proofErr w:type="gramEnd"/>
      <w:r w:rsidRPr="00602262">
        <w:rPr>
          <w:rFonts w:eastAsia="Calibri"/>
          <w:lang w:val="en-US"/>
        </w:rPr>
        <w:t xml:space="preserve">string value, int </w:t>
      </w:r>
      <w:proofErr w:type="spellStart"/>
      <w:r w:rsidRPr="00602262">
        <w:rPr>
          <w:rFonts w:eastAsia="Calibri"/>
          <w:lang w:val="en-US"/>
        </w:rPr>
        <w:t>sourceType</w:t>
      </w:r>
      <w:proofErr w:type="spellEnd"/>
      <w:r w:rsidRPr="00602262">
        <w:rPr>
          <w:rFonts w:eastAsia="Calibri"/>
          <w:lang w:val="en-US"/>
        </w:rPr>
        <w:t xml:space="preserve">, int </w:t>
      </w:r>
      <w:proofErr w:type="spellStart"/>
      <w:r w:rsidRPr="00602262">
        <w:rPr>
          <w:rFonts w:eastAsia="Calibri"/>
          <w:lang w:val="en-US"/>
        </w:rPr>
        <w:t>searchType</w:t>
      </w:r>
      <w:proofErr w:type="spellEnd"/>
      <w:r w:rsidRPr="00602262">
        <w:rPr>
          <w:rFonts w:eastAsia="Calibri"/>
          <w:lang w:val="en-US"/>
        </w:rPr>
        <w:t>)</w:t>
      </w:r>
    </w:p>
    <w:p w14:paraId="437F5B7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7E53D4D" w14:textId="77777777" w:rsidR="00602262" w:rsidRPr="00602262" w:rsidRDefault="00602262" w:rsidP="00602262">
      <w:pPr>
        <w:pStyle w:val="Standard"/>
        <w:rPr>
          <w:rFonts w:eastAsia="Calibri"/>
          <w:lang w:val="en-US"/>
        </w:rPr>
      </w:pPr>
      <w:r w:rsidRPr="00602262">
        <w:rPr>
          <w:rFonts w:eastAsia="Calibri"/>
          <w:lang w:val="en-US"/>
        </w:rPr>
        <w:t xml:space="preserve">            switch ((</w:t>
      </w:r>
      <w:proofErr w:type="spellStart"/>
      <w:r w:rsidRPr="00602262">
        <w:rPr>
          <w:rFonts w:eastAsia="Calibri"/>
          <w:lang w:val="en-US"/>
        </w:rPr>
        <w:t>SourceSearchType</w:t>
      </w:r>
      <w:proofErr w:type="spellEnd"/>
      <w:r w:rsidRPr="00602262">
        <w:rPr>
          <w:rFonts w:eastAsia="Calibri"/>
          <w:lang w:val="en-US"/>
        </w:rPr>
        <w:t>)</w:t>
      </w:r>
      <w:proofErr w:type="spellStart"/>
      <w:r w:rsidRPr="00602262">
        <w:rPr>
          <w:rFonts w:eastAsia="Calibri"/>
          <w:lang w:val="en-US"/>
        </w:rPr>
        <w:t>sourceType</w:t>
      </w:r>
      <w:proofErr w:type="spellEnd"/>
      <w:r w:rsidRPr="00602262">
        <w:rPr>
          <w:rFonts w:eastAsia="Calibri"/>
          <w:lang w:val="en-US"/>
        </w:rPr>
        <w:t>)</w:t>
      </w:r>
    </w:p>
    <w:p w14:paraId="006D6E9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1396D5B"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ourceSearchType.Scopus</w:t>
      </w:r>
      <w:proofErr w:type="spellEnd"/>
      <w:r w:rsidRPr="00602262">
        <w:rPr>
          <w:rFonts w:eastAsia="Calibri"/>
          <w:lang w:val="en-US"/>
        </w:rPr>
        <w:t xml:space="preserve">: return </w:t>
      </w:r>
      <w:proofErr w:type="spellStart"/>
      <w:proofErr w:type="gramStart"/>
      <w:r w:rsidRPr="00602262">
        <w:rPr>
          <w:rFonts w:eastAsia="Calibri"/>
          <w:lang w:val="en-US"/>
        </w:rPr>
        <w:t>SearchInScopus</w:t>
      </w:r>
      <w:proofErr w:type="spellEnd"/>
      <w:r w:rsidRPr="00602262">
        <w:rPr>
          <w:rFonts w:eastAsia="Calibri"/>
          <w:lang w:val="en-US"/>
        </w:rPr>
        <w:t>(</w:t>
      </w:r>
      <w:proofErr w:type="gramEnd"/>
      <w:r w:rsidRPr="00602262">
        <w:rPr>
          <w:rFonts w:eastAsia="Calibri"/>
          <w:lang w:val="en-US"/>
        </w:rPr>
        <w:t>value, (</w:t>
      </w:r>
      <w:proofErr w:type="spellStart"/>
      <w:r w:rsidRPr="00602262">
        <w:rPr>
          <w:rFonts w:eastAsia="Calibri"/>
          <w:lang w:val="en-US"/>
        </w:rPr>
        <w:t>ScopusSearchType</w:t>
      </w:r>
      <w:proofErr w:type="spellEnd"/>
      <w:r w:rsidRPr="00602262">
        <w:rPr>
          <w:rFonts w:eastAsia="Calibri"/>
          <w:lang w:val="en-US"/>
        </w:rPr>
        <w:t>)</w:t>
      </w:r>
      <w:proofErr w:type="spellStart"/>
      <w:r w:rsidRPr="00602262">
        <w:rPr>
          <w:rFonts w:eastAsia="Calibri"/>
          <w:lang w:val="en-US"/>
        </w:rPr>
        <w:t>searchType</w:t>
      </w:r>
      <w:proofErr w:type="spellEnd"/>
      <w:r w:rsidRPr="00602262">
        <w:rPr>
          <w:rFonts w:eastAsia="Calibri"/>
          <w:lang w:val="en-US"/>
        </w:rPr>
        <w:t>).Result;</w:t>
      </w:r>
    </w:p>
    <w:p w14:paraId="1324FA41" w14:textId="77777777" w:rsidR="00602262" w:rsidRPr="00602262" w:rsidRDefault="00602262" w:rsidP="00602262">
      <w:pPr>
        <w:pStyle w:val="Standard"/>
        <w:rPr>
          <w:rFonts w:eastAsia="Calibri"/>
          <w:lang w:val="en-US"/>
        </w:rPr>
      </w:pPr>
    </w:p>
    <w:p w14:paraId="0CA14573"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1F20F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E5AC43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B256500" w14:textId="77777777" w:rsidR="00602262" w:rsidRPr="00602262" w:rsidRDefault="00602262" w:rsidP="00602262">
      <w:pPr>
        <w:pStyle w:val="Standard"/>
        <w:rPr>
          <w:rFonts w:eastAsia="Calibri"/>
          <w:lang w:val="en-US"/>
        </w:rPr>
      </w:pPr>
    </w:p>
    <w:p w14:paraId="44A0A76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proofErr w:type="gramStart"/>
      <w:r w:rsidRPr="00602262">
        <w:rPr>
          <w:rFonts w:eastAsia="Calibri"/>
          <w:lang w:val="en-US"/>
        </w:rPr>
        <w:t>ArticleDto</w:t>
      </w:r>
      <w:proofErr w:type="spellEnd"/>
      <w:r w:rsidRPr="00602262">
        <w:rPr>
          <w:rFonts w:eastAsia="Calibri"/>
          <w:lang w:val="en-US"/>
        </w:rPr>
        <w:t>[</w:t>
      </w:r>
      <w:proofErr w:type="gramEnd"/>
      <w:r w:rsidRPr="00602262">
        <w:rPr>
          <w:rFonts w:eastAsia="Calibri"/>
          <w:lang w:val="en-US"/>
        </w:rPr>
        <w:t xml:space="preserve">]&gt; </w:t>
      </w:r>
      <w:proofErr w:type="spellStart"/>
      <w:r w:rsidRPr="00602262">
        <w:rPr>
          <w:rFonts w:eastAsia="Calibri"/>
          <w:lang w:val="en-US"/>
        </w:rPr>
        <w:t>SearchInScopus</w:t>
      </w:r>
      <w:proofErr w:type="spellEnd"/>
      <w:r w:rsidRPr="00602262">
        <w:rPr>
          <w:rFonts w:eastAsia="Calibri"/>
          <w:lang w:val="en-US"/>
        </w:rPr>
        <w:t xml:space="preserve">(string value, </w:t>
      </w:r>
      <w:proofErr w:type="spellStart"/>
      <w:r w:rsidRPr="00602262">
        <w:rPr>
          <w:rFonts w:eastAsia="Calibri"/>
          <w:lang w:val="en-US"/>
        </w:rPr>
        <w:t>ScopusSearchType</w:t>
      </w:r>
      <w:proofErr w:type="spellEnd"/>
      <w:r w:rsidRPr="00602262">
        <w:rPr>
          <w:rFonts w:eastAsia="Calibri"/>
          <w:lang w:val="en-US"/>
        </w:rPr>
        <w:t xml:space="preserve"> type)</w:t>
      </w:r>
    </w:p>
    <w:p w14:paraId="62425A8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696E30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IList</w:t>
      </w:r>
      <w:proofErr w:type="spellEnd"/>
      <w:r w:rsidRPr="00602262">
        <w:rPr>
          <w:rFonts w:eastAsia="Calibri"/>
          <w:lang w:val="en-US"/>
        </w:rPr>
        <w:t>&lt;Article&gt; result;</w:t>
      </w:r>
    </w:p>
    <w:p w14:paraId="0590470F" w14:textId="77777777" w:rsidR="00602262" w:rsidRPr="00602262" w:rsidRDefault="00602262" w:rsidP="00602262">
      <w:pPr>
        <w:pStyle w:val="Standard"/>
        <w:rPr>
          <w:rFonts w:eastAsia="Calibri"/>
          <w:lang w:val="en-US"/>
        </w:rPr>
      </w:pPr>
      <w:r w:rsidRPr="00602262">
        <w:rPr>
          <w:rFonts w:eastAsia="Calibri"/>
          <w:lang w:val="en-US"/>
        </w:rPr>
        <w:t xml:space="preserve">            switch (type)</w:t>
      </w:r>
    </w:p>
    <w:p w14:paraId="427F6550" w14:textId="77777777" w:rsidR="00602262" w:rsidRDefault="00602262" w:rsidP="00602262">
      <w:pPr>
        <w:pStyle w:val="Standard"/>
        <w:rPr>
          <w:rFonts w:eastAsia="Calibri"/>
          <w:lang w:val="en-US"/>
        </w:rPr>
        <w:sectPr w:rsidR="00602262" w:rsidSect="00EC06E6">
          <w:pgSz w:w="11906" w:h="16838"/>
          <w:pgMar w:top="1134" w:right="850" w:bottom="1134" w:left="1701" w:header="708" w:footer="708" w:gutter="0"/>
          <w:cols w:space="708"/>
          <w:docGrid w:linePitch="360"/>
        </w:sectPr>
      </w:pPr>
      <w:r w:rsidRPr="00602262">
        <w:rPr>
          <w:rFonts w:eastAsia="Calibri"/>
          <w:lang w:val="en-US"/>
        </w:rPr>
        <w:t xml:space="preserve">            {</w:t>
      </w:r>
    </w:p>
    <w:p w14:paraId="0145F568"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                case </w:t>
      </w:r>
      <w:proofErr w:type="spellStart"/>
      <w:r w:rsidRPr="00602262">
        <w:rPr>
          <w:rFonts w:eastAsia="Calibri"/>
          <w:lang w:val="en-US"/>
        </w:rPr>
        <w:t>ScopusSearchType.ArticleTitle</w:t>
      </w:r>
      <w:proofErr w:type="spellEnd"/>
      <w:r w:rsidRPr="00602262">
        <w:rPr>
          <w:rFonts w:eastAsia="Calibri"/>
          <w:lang w:val="en-US"/>
        </w:rPr>
        <w:t xml:space="preserve">: result = await </w:t>
      </w:r>
      <w:proofErr w:type="spellStart"/>
      <w:r w:rsidRPr="00602262">
        <w:rPr>
          <w:rFonts w:eastAsia="Calibri"/>
          <w:lang w:val="en-US"/>
        </w:rPr>
        <w:t>SearchByTitle</w:t>
      </w:r>
      <w:proofErr w:type="spellEnd"/>
      <w:r w:rsidRPr="00602262">
        <w:rPr>
          <w:rFonts w:eastAsia="Calibri"/>
          <w:lang w:val="en-US"/>
        </w:rPr>
        <w:t>(value); break;</w:t>
      </w:r>
    </w:p>
    <w:p w14:paraId="73E44216"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Name</w:t>
      </w:r>
      <w:proofErr w:type="spellEnd"/>
      <w:r w:rsidRPr="00602262">
        <w:rPr>
          <w:rFonts w:eastAsia="Calibri"/>
          <w:lang w:val="en-US"/>
        </w:rPr>
        <w:t xml:space="preserve">: result = await </w:t>
      </w:r>
      <w:proofErr w:type="spellStart"/>
      <w:r w:rsidRPr="00602262">
        <w:rPr>
          <w:rFonts w:eastAsia="Calibri"/>
          <w:lang w:val="en-US"/>
        </w:rPr>
        <w:t>SearchByAuthName</w:t>
      </w:r>
      <w:proofErr w:type="spellEnd"/>
      <w:r w:rsidRPr="00602262">
        <w:rPr>
          <w:rFonts w:eastAsia="Calibri"/>
          <w:lang w:val="en-US"/>
        </w:rPr>
        <w:t>(value); break;</w:t>
      </w:r>
    </w:p>
    <w:p w14:paraId="16C845C0"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ID</w:t>
      </w:r>
      <w:proofErr w:type="spellEnd"/>
      <w:r w:rsidRPr="00602262">
        <w:rPr>
          <w:rFonts w:eastAsia="Calibri"/>
          <w:lang w:val="en-US"/>
        </w:rPr>
        <w:t xml:space="preserve">: result = await </w:t>
      </w:r>
      <w:proofErr w:type="spellStart"/>
      <w:r w:rsidRPr="00602262">
        <w:rPr>
          <w:rFonts w:eastAsia="Calibri"/>
          <w:lang w:val="en-US"/>
        </w:rPr>
        <w:t>SearchByAuthID</w:t>
      </w:r>
      <w:proofErr w:type="spellEnd"/>
      <w:r w:rsidRPr="00602262">
        <w:rPr>
          <w:rFonts w:eastAsia="Calibri"/>
          <w:lang w:val="en-US"/>
        </w:rPr>
        <w:t>(value); break;</w:t>
      </w:r>
    </w:p>
    <w:p w14:paraId="1C288A3A"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Keys</w:t>
      </w:r>
      <w:proofErr w:type="spellEnd"/>
      <w:r w:rsidRPr="00602262">
        <w:rPr>
          <w:rFonts w:eastAsia="Calibri"/>
          <w:lang w:val="en-US"/>
        </w:rPr>
        <w:t xml:space="preserve">: result = await </w:t>
      </w:r>
      <w:proofErr w:type="spellStart"/>
      <w:r w:rsidRPr="00602262">
        <w:rPr>
          <w:rFonts w:eastAsia="Calibri"/>
          <w:lang w:val="en-US"/>
        </w:rPr>
        <w:t>SearchByKeys</w:t>
      </w:r>
      <w:proofErr w:type="spellEnd"/>
      <w:r w:rsidRPr="00602262">
        <w:rPr>
          <w:rFonts w:eastAsia="Calibri"/>
          <w:lang w:val="en-US"/>
        </w:rPr>
        <w:t>(value); break;</w:t>
      </w:r>
    </w:p>
    <w:p w14:paraId="5A4BA4BE"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2FBE66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4C33EBC" w14:textId="77777777" w:rsidR="00602262" w:rsidRPr="00602262" w:rsidRDefault="00602262" w:rsidP="00602262">
      <w:pPr>
        <w:pStyle w:val="Standard"/>
        <w:rPr>
          <w:rFonts w:eastAsia="Calibri"/>
          <w:lang w:val="en-US"/>
        </w:rPr>
      </w:pPr>
    </w:p>
    <w:p w14:paraId="414A7E0D"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result.Select</w:t>
      </w:r>
      <w:proofErr w:type="spellEnd"/>
      <w:proofErr w:type="gramEnd"/>
      <w:r w:rsidRPr="00602262">
        <w:rPr>
          <w:rFonts w:eastAsia="Calibri"/>
          <w:lang w:val="en-US"/>
        </w:rPr>
        <w:t>(</w:t>
      </w:r>
      <w:proofErr w:type="spellStart"/>
      <w:r w:rsidRPr="00602262">
        <w:rPr>
          <w:rFonts w:eastAsia="Calibri"/>
          <w:lang w:val="en-US"/>
        </w:rPr>
        <w:t>DtoMappers.ArticleToDto</w:t>
      </w:r>
      <w:proofErr w:type="spellEnd"/>
      <w:r w:rsidRPr="00602262">
        <w:rPr>
          <w:rFonts w:eastAsia="Calibri"/>
          <w:lang w:val="en-US"/>
        </w:rPr>
        <w:t>).Where(x =&gt; !</w:t>
      </w:r>
      <w:proofErr w:type="spellStart"/>
      <w:r w:rsidRPr="00602262">
        <w:rPr>
          <w:rFonts w:eastAsia="Calibri"/>
          <w:lang w:val="en-US"/>
        </w:rPr>
        <w:t>string.IsNullOrEmpty</w:t>
      </w:r>
      <w:proofErr w:type="spellEnd"/>
      <w:r w:rsidRPr="00602262">
        <w:rPr>
          <w:rFonts w:eastAsia="Calibri"/>
          <w:lang w:val="en-US"/>
        </w:rPr>
        <w:t>(</w:t>
      </w:r>
      <w:proofErr w:type="spellStart"/>
      <w:r w:rsidRPr="00602262">
        <w:rPr>
          <w:rFonts w:eastAsia="Calibri"/>
          <w:lang w:val="en-US"/>
        </w:rPr>
        <w:t>x.Url</w:t>
      </w:r>
      <w:proofErr w:type="spellEnd"/>
      <w:r w:rsidRPr="00602262">
        <w:rPr>
          <w:rFonts w:eastAsia="Calibri"/>
          <w:lang w:val="en-US"/>
        </w:rPr>
        <w:t>)).</w:t>
      </w:r>
      <w:proofErr w:type="spellStart"/>
      <w:r w:rsidRPr="00602262">
        <w:rPr>
          <w:rFonts w:eastAsia="Calibri"/>
          <w:lang w:val="en-US"/>
        </w:rPr>
        <w:t>ToArray</w:t>
      </w:r>
      <w:proofErr w:type="spellEnd"/>
      <w:r w:rsidRPr="00602262">
        <w:rPr>
          <w:rFonts w:eastAsia="Calibri"/>
          <w:lang w:val="en-US"/>
        </w:rPr>
        <w:t>();</w:t>
      </w:r>
    </w:p>
    <w:p w14:paraId="61D284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439A7E8" w14:textId="77777777" w:rsidR="00602262" w:rsidRPr="00602262" w:rsidRDefault="00602262" w:rsidP="00602262">
      <w:pPr>
        <w:pStyle w:val="Standard"/>
        <w:rPr>
          <w:rFonts w:eastAsia="Calibri"/>
          <w:lang w:val="en-US"/>
        </w:rPr>
      </w:pPr>
    </w:p>
    <w:p w14:paraId="12EB6A2B"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Title</w:t>
      </w:r>
      <w:proofErr w:type="spellEnd"/>
      <w:r w:rsidRPr="00602262">
        <w:rPr>
          <w:rFonts w:eastAsia="Calibri"/>
          <w:lang w:val="en-US"/>
        </w:rPr>
        <w:t>(</w:t>
      </w:r>
      <w:proofErr w:type="gramEnd"/>
      <w:r w:rsidRPr="00602262">
        <w:rPr>
          <w:rFonts w:eastAsia="Calibri"/>
          <w:lang w:val="en-US"/>
        </w:rPr>
        <w:t>string value)</w:t>
      </w:r>
    </w:p>
    <w:p w14:paraId="6C54A2E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5FA4300" w14:textId="77777777" w:rsidR="00602262" w:rsidRPr="00602262" w:rsidRDefault="00602262" w:rsidP="00602262">
      <w:pPr>
        <w:pStyle w:val="Standard"/>
        <w:rPr>
          <w:rFonts w:eastAsia="Calibri"/>
          <w:lang w:val="en-US"/>
        </w:rPr>
      </w:pPr>
      <w:r w:rsidRPr="00602262">
        <w:rPr>
          <w:rFonts w:eastAsia="Calibri"/>
          <w:lang w:val="en-US"/>
        </w:rPr>
        <w:t xml:space="preserve">            return await Search($"TITLE({value})");</w:t>
      </w:r>
    </w:p>
    <w:p w14:paraId="6CE90AC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34F3B7A" w14:textId="77777777" w:rsidR="00602262" w:rsidRPr="00602262" w:rsidRDefault="00602262" w:rsidP="00602262">
      <w:pPr>
        <w:pStyle w:val="Standard"/>
        <w:rPr>
          <w:rFonts w:eastAsia="Calibri"/>
          <w:lang w:val="en-US"/>
        </w:rPr>
      </w:pPr>
    </w:p>
    <w:p w14:paraId="51A9806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ID</w:t>
      </w:r>
      <w:proofErr w:type="spellEnd"/>
      <w:r w:rsidRPr="00602262">
        <w:rPr>
          <w:rFonts w:eastAsia="Calibri"/>
          <w:lang w:val="en-US"/>
        </w:rPr>
        <w:t>(</w:t>
      </w:r>
      <w:proofErr w:type="gramEnd"/>
      <w:r w:rsidRPr="00602262">
        <w:rPr>
          <w:rFonts w:eastAsia="Calibri"/>
          <w:lang w:val="en-US"/>
        </w:rPr>
        <w:t>string value)</w:t>
      </w:r>
    </w:p>
    <w:p w14:paraId="6EAEC08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11D238F"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ID({value})");</w:t>
      </w:r>
    </w:p>
    <w:p w14:paraId="15E9EC0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11BD63" w14:textId="77777777" w:rsidR="00602262" w:rsidRPr="00602262" w:rsidRDefault="00602262" w:rsidP="00602262">
      <w:pPr>
        <w:pStyle w:val="Standard"/>
        <w:rPr>
          <w:rFonts w:eastAsia="Calibri"/>
          <w:lang w:val="en-US"/>
        </w:rPr>
      </w:pPr>
    </w:p>
    <w:p w14:paraId="259B52D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Keys</w:t>
      </w:r>
      <w:proofErr w:type="spellEnd"/>
      <w:r w:rsidRPr="00602262">
        <w:rPr>
          <w:rFonts w:eastAsia="Calibri"/>
          <w:lang w:val="en-US"/>
        </w:rPr>
        <w:t>(</w:t>
      </w:r>
      <w:proofErr w:type="gramEnd"/>
      <w:r w:rsidRPr="00602262">
        <w:rPr>
          <w:rFonts w:eastAsia="Calibri"/>
          <w:lang w:val="en-US"/>
        </w:rPr>
        <w:t>string value)</w:t>
      </w:r>
    </w:p>
    <w:p w14:paraId="52C4B2D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F0E455D"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KEY({value})");</w:t>
      </w:r>
    </w:p>
    <w:p w14:paraId="4187D76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35F635C" w14:textId="77777777" w:rsidR="00602262" w:rsidRPr="00602262" w:rsidRDefault="00602262" w:rsidP="00602262">
      <w:pPr>
        <w:pStyle w:val="Standard"/>
        <w:rPr>
          <w:rFonts w:eastAsia="Calibri"/>
          <w:lang w:val="en-US"/>
        </w:rPr>
      </w:pPr>
    </w:p>
    <w:p w14:paraId="4D738B3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Name</w:t>
      </w:r>
      <w:proofErr w:type="spellEnd"/>
      <w:r w:rsidRPr="00602262">
        <w:rPr>
          <w:rFonts w:eastAsia="Calibri"/>
          <w:lang w:val="en-US"/>
        </w:rPr>
        <w:t>(</w:t>
      </w:r>
      <w:proofErr w:type="gramEnd"/>
      <w:r w:rsidRPr="00602262">
        <w:rPr>
          <w:rFonts w:eastAsia="Calibri"/>
          <w:lang w:val="en-US"/>
        </w:rPr>
        <w:t>string value)</w:t>
      </w:r>
    </w:p>
    <w:p w14:paraId="64B0080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02FFE75"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OR-NAME({value})");</w:t>
      </w:r>
    </w:p>
    <w:p w14:paraId="5C419E2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C5D1B3A" w14:textId="77777777" w:rsidR="00602262" w:rsidRPr="00602262" w:rsidRDefault="00602262" w:rsidP="00602262">
      <w:pPr>
        <w:pStyle w:val="Standard"/>
        <w:rPr>
          <w:rFonts w:eastAsia="Calibri"/>
          <w:lang w:val="en-US"/>
        </w:rPr>
      </w:pPr>
    </w:p>
    <w:p w14:paraId="7AEA70D6"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gramStart"/>
      <w:r w:rsidRPr="00602262">
        <w:rPr>
          <w:rFonts w:eastAsia="Calibri"/>
          <w:lang w:val="en-US"/>
        </w:rPr>
        <w:t>Search(</w:t>
      </w:r>
      <w:proofErr w:type="gramEnd"/>
      <w:r w:rsidRPr="00602262">
        <w:rPr>
          <w:rFonts w:eastAsia="Calibri"/>
          <w:lang w:val="en-US"/>
        </w:rPr>
        <w:t xml:space="preserve">string </w:t>
      </w:r>
      <w:proofErr w:type="spellStart"/>
      <w:r w:rsidRPr="00602262">
        <w:rPr>
          <w:rFonts w:eastAsia="Calibri"/>
          <w:lang w:val="en-US"/>
        </w:rPr>
        <w:t>queryValue</w:t>
      </w:r>
      <w:proofErr w:type="spellEnd"/>
      <w:r w:rsidRPr="00602262">
        <w:rPr>
          <w:rFonts w:eastAsia="Calibri"/>
          <w:lang w:val="en-US"/>
        </w:rPr>
        <w:t>)</w:t>
      </w:r>
    </w:p>
    <w:p w14:paraId="0EF7A9B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37BC5C" w14:textId="77777777" w:rsidR="00602262" w:rsidRPr="00602262" w:rsidRDefault="00602262" w:rsidP="00602262">
      <w:pPr>
        <w:pStyle w:val="Standard"/>
        <w:rPr>
          <w:rFonts w:eastAsia="Calibri"/>
          <w:lang w:val="en-US"/>
        </w:rPr>
      </w:pPr>
      <w:r w:rsidRPr="00602262">
        <w:rPr>
          <w:rFonts w:eastAsia="Calibri"/>
          <w:lang w:val="en-US"/>
        </w:rPr>
        <w:t xml:space="preserve">            string request = $"http://api.elsevier.com/content/search/scopus?query={queryValue}&amp;apiKey={scopusKey}";</w:t>
      </w:r>
    </w:p>
    <w:p w14:paraId="4B41E332" w14:textId="77777777" w:rsidR="00602262" w:rsidRPr="00602262" w:rsidRDefault="00602262" w:rsidP="00602262">
      <w:pPr>
        <w:pStyle w:val="Standard"/>
        <w:rPr>
          <w:rFonts w:eastAsia="Calibri"/>
          <w:lang w:val="en-US"/>
        </w:rPr>
      </w:pPr>
      <w:r w:rsidRPr="00602262">
        <w:rPr>
          <w:rFonts w:eastAsia="Calibri"/>
          <w:lang w:val="en-US"/>
        </w:rPr>
        <w:t xml:space="preserve">            var response = await _</w:t>
      </w:r>
      <w:proofErr w:type="spellStart"/>
      <w:r w:rsidRPr="00602262">
        <w:rPr>
          <w:rFonts w:eastAsia="Calibri"/>
          <w:lang w:val="en-US"/>
        </w:rPr>
        <w:t>httpClient.GetAsync</w:t>
      </w:r>
      <w:proofErr w:type="spellEnd"/>
      <w:r w:rsidRPr="00602262">
        <w:rPr>
          <w:rFonts w:eastAsia="Calibri"/>
          <w:lang w:val="en-US"/>
        </w:rPr>
        <w:t>(request);</w:t>
      </w:r>
    </w:p>
    <w:p w14:paraId="39B5E3D5" w14:textId="77777777" w:rsidR="00602262" w:rsidRPr="00602262" w:rsidRDefault="00602262" w:rsidP="00602262">
      <w:pPr>
        <w:pStyle w:val="Standard"/>
        <w:rPr>
          <w:rFonts w:eastAsia="Calibri"/>
          <w:lang w:val="en-US"/>
        </w:rPr>
      </w:pPr>
    </w:p>
    <w:p w14:paraId="11F24716"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response.IsSuccessStatusCode</w:t>
      </w:r>
      <w:proofErr w:type="spellEnd"/>
      <w:proofErr w:type="gramEnd"/>
      <w:r w:rsidRPr="00602262">
        <w:rPr>
          <w:rFonts w:eastAsia="Calibri"/>
          <w:lang w:val="en-US"/>
        </w:rPr>
        <w:t>)</w:t>
      </w:r>
    </w:p>
    <w:p w14:paraId="169DCF4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F2526FD" w14:textId="77777777" w:rsidR="00602262" w:rsidRPr="00602262" w:rsidRDefault="00602262" w:rsidP="00602262">
      <w:pPr>
        <w:pStyle w:val="Standard"/>
        <w:rPr>
          <w:rFonts w:eastAsia="Calibri"/>
          <w:lang w:val="en-US"/>
        </w:rPr>
      </w:pPr>
      <w:r w:rsidRPr="00602262">
        <w:rPr>
          <w:rFonts w:eastAsia="Calibri"/>
          <w:lang w:val="en-US"/>
        </w:rPr>
        <w:t xml:space="preserve">                var </w:t>
      </w:r>
      <w:proofErr w:type="spellStart"/>
      <w:r w:rsidRPr="00602262">
        <w:rPr>
          <w:rFonts w:eastAsia="Calibri"/>
          <w:lang w:val="en-US"/>
        </w:rPr>
        <w:t>jsonResponse</w:t>
      </w:r>
      <w:proofErr w:type="spellEnd"/>
      <w:r w:rsidRPr="00602262">
        <w:rPr>
          <w:rFonts w:eastAsia="Calibri"/>
          <w:lang w:val="en-US"/>
        </w:rPr>
        <w:t xml:space="preserve"> = await </w:t>
      </w:r>
      <w:proofErr w:type="spellStart"/>
      <w:proofErr w:type="gramStart"/>
      <w:r w:rsidRPr="00602262">
        <w:rPr>
          <w:rFonts w:eastAsia="Calibri"/>
          <w:lang w:val="en-US"/>
        </w:rPr>
        <w:t>response.Content.ReadAsStringAsync</w:t>
      </w:r>
      <w:proofErr w:type="spellEnd"/>
      <w:proofErr w:type="gramEnd"/>
      <w:r w:rsidRPr="00602262">
        <w:rPr>
          <w:rFonts w:eastAsia="Calibri"/>
          <w:lang w:val="en-US"/>
        </w:rPr>
        <w:t>();</w:t>
      </w:r>
    </w:p>
    <w:p w14:paraId="0F559619" w14:textId="77777777" w:rsidR="00602262" w:rsidRPr="00602262" w:rsidRDefault="00602262" w:rsidP="00602262">
      <w:pPr>
        <w:pStyle w:val="Standard"/>
        <w:rPr>
          <w:rFonts w:eastAsia="Calibri"/>
          <w:lang w:val="en-US"/>
        </w:rPr>
      </w:pPr>
      <w:r w:rsidRPr="00602262">
        <w:rPr>
          <w:rFonts w:eastAsia="Calibri"/>
          <w:lang w:val="en-US"/>
        </w:rPr>
        <w:t xml:space="preserve">                return JsonConvert.DeserializeObject&lt;ScopusEntity&gt;(jsonResponse</w:t>
      </w:r>
      <w:proofErr w:type="gramStart"/>
      <w:r w:rsidRPr="00602262">
        <w:rPr>
          <w:rFonts w:eastAsia="Calibri"/>
          <w:lang w:val="en-US"/>
        </w:rPr>
        <w:t>).Data.Articles</w:t>
      </w:r>
      <w:proofErr w:type="gramEnd"/>
      <w:r w:rsidRPr="00602262">
        <w:rPr>
          <w:rFonts w:eastAsia="Calibri"/>
          <w:lang w:val="en-US"/>
        </w:rPr>
        <w:t>;</w:t>
      </w:r>
    </w:p>
    <w:p w14:paraId="616BFCEB"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06D2BA4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else</w:t>
      </w:r>
      <w:proofErr w:type="spellEnd"/>
    </w:p>
    <w:p w14:paraId="5D41401C" w14:textId="77777777" w:rsidR="00602262" w:rsidRPr="00602262" w:rsidRDefault="00602262" w:rsidP="00602262">
      <w:pPr>
        <w:pStyle w:val="Standard"/>
        <w:rPr>
          <w:rFonts w:eastAsia="Calibri"/>
        </w:rPr>
      </w:pPr>
      <w:r w:rsidRPr="00602262">
        <w:rPr>
          <w:rFonts w:eastAsia="Calibri"/>
        </w:rPr>
        <w:t xml:space="preserve">            {</w:t>
      </w:r>
    </w:p>
    <w:p w14:paraId="2B4557DA" w14:textId="77777777" w:rsidR="00602262" w:rsidRPr="00602262" w:rsidRDefault="00602262" w:rsidP="00602262">
      <w:pPr>
        <w:pStyle w:val="Standard"/>
        <w:rPr>
          <w:rFonts w:eastAsia="Calibri"/>
          <w:lang w:val="en-US"/>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Exception</w:t>
      </w:r>
      <w:proofErr w:type="spellEnd"/>
      <w:r w:rsidRPr="00602262">
        <w:rPr>
          <w:rFonts w:eastAsia="Calibri"/>
        </w:rPr>
        <w:t>(</w:t>
      </w:r>
      <w:proofErr w:type="gramEnd"/>
      <w:r w:rsidRPr="00602262">
        <w:rPr>
          <w:rFonts w:eastAsia="Calibri"/>
        </w:rPr>
        <w:t xml:space="preserve">"Ошибка при выполнении запроса в </w:t>
      </w:r>
      <w:proofErr w:type="spellStart"/>
      <w:r w:rsidRPr="00602262">
        <w:rPr>
          <w:rFonts w:eastAsia="Calibri"/>
        </w:rPr>
        <w:t>Scopus</w:t>
      </w:r>
      <w:proofErr w:type="spellEnd"/>
      <w:r w:rsidRPr="00602262">
        <w:rPr>
          <w:rFonts w:eastAsia="Calibri"/>
        </w:rPr>
        <w:t xml:space="preserve">. </w:t>
      </w:r>
      <w:r w:rsidRPr="00602262">
        <w:rPr>
          <w:rFonts w:eastAsia="Calibri"/>
          <w:lang w:val="en-US"/>
        </w:rPr>
        <w:t xml:space="preserve">" + </w:t>
      </w:r>
      <w:proofErr w:type="spellStart"/>
      <w:proofErr w:type="gramStart"/>
      <w:r w:rsidRPr="00602262">
        <w:rPr>
          <w:rFonts w:eastAsia="Calibri"/>
          <w:lang w:val="en-US"/>
        </w:rPr>
        <w:t>response.ReasonPhrase</w:t>
      </w:r>
      <w:proofErr w:type="spellEnd"/>
      <w:proofErr w:type="gramEnd"/>
      <w:r w:rsidRPr="00602262">
        <w:rPr>
          <w:rFonts w:eastAsia="Calibri"/>
          <w:lang w:val="en-US"/>
        </w:rPr>
        <w:t>);</w:t>
      </w:r>
    </w:p>
    <w:p w14:paraId="1E480C55"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D0DCC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57C8F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0183DB3" w14:textId="36A17E73" w:rsidR="00B802E8" w:rsidRPr="00602262" w:rsidRDefault="00602262" w:rsidP="00602262">
      <w:pPr>
        <w:pStyle w:val="Standard"/>
        <w:rPr>
          <w:rFonts w:eastAsia="Calibri"/>
          <w:lang w:val="en-US"/>
        </w:rPr>
      </w:pPr>
      <w:r w:rsidRPr="00602262">
        <w:rPr>
          <w:rFonts w:eastAsia="Calibri"/>
          <w:lang w:val="en-US"/>
        </w:rPr>
        <w:t>}</w:t>
      </w:r>
    </w:p>
    <w:p w14:paraId="1ED219F4" w14:textId="77777777" w:rsidR="00602262" w:rsidRDefault="00602262" w:rsidP="00602262">
      <w:pPr>
        <w:pStyle w:val="Standard"/>
        <w:rPr>
          <w:rFonts w:eastAsia="Calibri"/>
          <w:lang w:val="en-US"/>
        </w:rPr>
        <w:sectPr w:rsidR="00602262" w:rsidSect="00EC06E6">
          <w:headerReference w:type="default" r:id="rId52"/>
          <w:pgSz w:w="11906" w:h="16838"/>
          <w:pgMar w:top="1134" w:right="850" w:bottom="1134" w:left="1701" w:header="708" w:footer="708" w:gutter="0"/>
          <w:cols w:space="708"/>
          <w:docGrid w:linePitch="360"/>
        </w:sectPr>
      </w:pPr>
    </w:p>
    <w:p w14:paraId="032F63FC"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Newtonsoft.Json</w:t>
      </w:r>
      <w:proofErr w:type="spellEnd"/>
      <w:r w:rsidRPr="00602262">
        <w:rPr>
          <w:rFonts w:eastAsia="Calibri"/>
          <w:lang w:val="en-US"/>
        </w:rPr>
        <w:t>;</w:t>
      </w:r>
    </w:p>
    <w:p w14:paraId="4C1B67F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Newtonsoft.Json.Linq</w:t>
      </w:r>
      <w:proofErr w:type="spellEnd"/>
      <w:proofErr w:type="gramEnd"/>
      <w:r w:rsidRPr="00602262">
        <w:rPr>
          <w:rFonts w:eastAsia="Calibri"/>
          <w:lang w:val="en-US"/>
        </w:rPr>
        <w:t>;</w:t>
      </w:r>
    </w:p>
    <w:p w14:paraId="526FD854" w14:textId="77777777" w:rsidR="00602262" w:rsidRPr="00602262" w:rsidRDefault="00602262" w:rsidP="00602262">
      <w:pPr>
        <w:pStyle w:val="Standard"/>
        <w:rPr>
          <w:rFonts w:eastAsia="Calibri"/>
          <w:lang w:val="en-US"/>
        </w:rPr>
      </w:pPr>
      <w:r w:rsidRPr="00602262">
        <w:rPr>
          <w:rFonts w:eastAsia="Calibri"/>
          <w:lang w:val="en-US"/>
        </w:rPr>
        <w:t>using System;</w:t>
      </w:r>
    </w:p>
    <w:p w14:paraId="27CAF37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FEA2997"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454A632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51CA3B63" w14:textId="77777777" w:rsidR="00602262" w:rsidRPr="00602262" w:rsidRDefault="00602262" w:rsidP="00602262">
      <w:pPr>
        <w:pStyle w:val="Standard"/>
        <w:rPr>
          <w:rFonts w:eastAsia="Calibri"/>
          <w:lang w:val="en-US"/>
        </w:rPr>
      </w:pPr>
    </w:p>
    <w:p w14:paraId="5655209A"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verters</w:t>
      </w:r>
      <w:proofErr w:type="spellEnd"/>
    </w:p>
    <w:p w14:paraId="1AD09368" w14:textId="77777777" w:rsidR="00602262" w:rsidRPr="00602262" w:rsidRDefault="00602262" w:rsidP="00602262">
      <w:pPr>
        <w:pStyle w:val="Standard"/>
        <w:rPr>
          <w:rFonts w:eastAsia="Calibri"/>
          <w:lang w:val="en-US"/>
        </w:rPr>
      </w:pPr>
      <w:r w:rsidRPr="00602262">
        <w:rPr>
          <w:rFonts w:eastAsia="Calibri"/>
          <w:lang w:val="en-US"/>
        </w:rPr>
        <w:t>{</w:t>
      </w:r>
    </w:p>
    <w:p w14:paraId="4EB3BFFE" w14:textId="77777777" w:rsidR="00602262" w:rsidRPr="00602262" w:rsidRDefault="00602262" w:rsidP="00602262">
      <w:pPr>
        <w:pStyle w:val="Standard"/>
        <w:rPr>
          <w:rFonts w:eastAsia="Calibri"/>
          <w:lang w:val="en-US"/>
        </w:rPr>
      </w:pPr>
      <w:r w:rsidRPr="00602262">
        <w:rPr>
          <w:rFonts w:eastAsia="Calibri"/>
          <w:lang w:val="en-US"/>
        </w:rPr>
        <w:t xml:space="preserve">    class </w:t>
      </w:r>
      <w:proofErr w:type="spellStart"/>
      <w:r w:rsidRPr="00602262">
        <w:rPr>
          <w:rFonts w:eastAsia="Calibri"/>
          <w:lang w:val="en-US"/>
        </w:rPr>
        <w:t>SingleOrArrayConverter</w:t>
      </w:r>
      <w:proofErr w:type="spellEnd"/>
      <w:r w:rsidRPr="00602262">
        <w:rPr>
          <w:rFonts w:eastAsia="Calibri"/>
          <w:lang w:val="en-US"/>
        </w:rPr>
        <w:t>&lt;T</w:t>
      </w:r>
      <w:proofErr w:type="gramStart"/>
      <w:r w:rsidRPr="00602262">
        <w:rPr>
          <w:rFonts w:eastAsia="Calibri"/>
          <w:lang w:val="en-US"/>
        </w:rPr>
        <w:t>&gt; :</w:t>
      </w:r>
      <w:proofErr w:type="gramEnd"/>
      <w:r w:rsidRPr="00602262">
        <w:rPr>
          <w:rFonts w:eastAsia="Calibri"/>
          <w:lang w:val="en-US"/>
        </w:rPr>
        <w:t xml:space="preserve"> </w:t>
      </w:r>
      <w:proofErr w:type="spellStart"/>
      <w:r w:rsidRPr="00602262">
        <w:rPr>
          <w:rFonts w:eastAsia="Calibri"/>
          <w:lang w:val="en-US"/>
        </w:rPr>
        <w:t>JsonConverter</w:t>
      </w:r>
      <w:proofErr w:type="spellEnd"/>
    </w:p>
    <w:p w14:paraId="60D94A7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B0B87BD"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proofErr w:type="gramStart"/>
      <w:r w:rsidRPr="00602262">
        <w:rPr>
          <w:rFonts w:eastAsia="Calibri"/>
          <w:lang w:val="en-US"/>
        </w:rPr>
        <w:t>CanConvert</w:t>
      </w:r>
      <w:proofErr w:type="spellEnd"/>
      <w:r w:rsidRPr="00602262">
        <w:rPr>
          <w:rFonts w:eastAsia="Calibri"/>
          <w:lang w:val="en-US"/>
        </w:rPr>
        <w:t>(</w:t>
      </w:r>
      <w:proofErr w:type="gramEnd"/>
      <w:r w:rsidRPr="00602262">
        <w:rPr>
          <w:rFonts w:eastAsia="Calibri"/>
          <w:lang w:val="en-US"/>
        </w:rPr>
        <w:t xml:space="preserve">Type </w:t>
      </w:r>
      <w:proofErr w:type="spellStart"/>
      <w:r w:rsidRPr="00602262">
        <w:rPr>
          <w:rFonts w:eastAsia="Calibri"/>
          <w:lang w:val="en-US"/>
        </w:rPr>
        <w:t>objectType</w:t>
      </w:r>
      <w:proofErr w:type="spellEnd"/>
      <w:r w:rsidRPr="00602262">
        <w:rPr>
          <w:rFonts w:eastAsia="Calibri"/>
          <w:lang w:val="en-US"/>
        </w:rPr>
        <w:t>)</w:t>
      </w:r>
    </w:p>
    <w:p w14:paraId="5463077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6226E11"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r w:rsidRPr="00602262">
        <w:rPr>
          <w:rFonts w:eastAsia="Calibri"/>
          <w:lang w:val="en-US"/>
        </w:rPr>
        <w:t>objectType</w:t>
      </w:r>
      <w:proofErr w:type="spellEnd"/>
      <w:r w:rsidRPr="00602262">
        <w:rPr>
          <w:rFonts w:eastAsia="Calibri"/>
          <w:lang w:val="en-US"/>
        </w:rPr>
        <w:t xml:space="preserve"> == </w:t>
      </w:r>
      <w:proofErr w:type="spellStart"/>
      <w:proofErr w:type="gramStart"/>
      <w:r w:rsidRPr="00602262">
        <w:rPr>
          <w:rFonts w:eastAsia="Calibri"/>
          <w:lang w:val="en-US"/>
        </w:rPr>
        <w:t>typeof</w:t>
      </w:r>
      <w:proofErr w:type="spellEnd"/>
      <w:r w:rsidRPr="00602262">
        <w:rPr>
          <w:rFonts w:eastAsia="Calibri"/>
          <w:lang w:val="en-US"/>
        </w:rPr>
        <w:t>(</w:t>
      </w:r>
      <w:proofErr w:type="gramEnd"/>
      <w:r w:rsidRPr="00602262">
        <w:rPr>
          <w:rFonts w:eastAsia="Calibri"/>
          <w:lang w:val="en-US"/>
        </w:rPr>
        <w:t>List&lt;T&gt;));</w:t>
      </w:r>
    </w:p>
    <w:p w14:paraId="21E57C7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E47F20" w14:textId="77777777" w:rsidR="00602262" w:rsidRPr="00602262" w:rsidRDefault="00602262" w:rsidP="00602262">
      <w:pPr>
        <w:pStyle w:val="Standard"/>
        <w:rPr>
          <w:rFonts w:eastAsia="Calibri"/>
          <w:lang w:val="en-US"/>
        </w:rPr>
      </w:pPr>
    </w:p>
    <w:p w14:paraId="07EDDAAD" w14:textId="77777777" w:rsidR="00602262" w:rsidRPr="00602262" w:rsidRDefault="00602262" w:rsidP="00602262">
      <w:pPr>
        <w:pStyle w:val="Standard"/>
        <w:rPr>
          <w:rFonts w:eastAsia="Calibri"/>
          <w:lang w:val="en-US"/>
        </w:rPr>
      </w:pPr>
      <w:r w:rsidRPr="00602262">
        <w:rPr>
          <w:rFonts w:eastAsia="Calibri"/>
          <w:lang w:val="en-US"/>
        </w:rPr>
        <w:t xml:space="preserve">        public override object </w:t>
      </w:r>
      <w:proofErr w:type="spellStart"/>
      <w:proofErr w:type="gramStart"/>
      <w:r w:rsidRPr="00602262">
        <w:rPr>
          <w:rFonts w:eastAsia="Calibri"/>
          <w:lang w:val="en-US"/>
        </w:rPr>
        <w:t>ReadJson</w:t>
      </w:r>
      <w:proofErr w:type="spellEnd"/>
      <w:r w:rsidRPr="00602262">
        <w:rPr>
          <w:rFonts w:eastAsia="Calibri"/>
          <w:lang w:val="en-US"/>
        </w:rPr>
        <w:t>(</w:t>
      </w:r>
      <w:proofErr w:type="spellStart"/>
      <w:proofErr w:type="gramEnd"/>
      <w:r w:rsidRPr="00602262">
        <w:rPr>
          <w:rFonts w:eastAsia="Calibri"/>
          <w:lang w:val="en-US"/>
        </w:rPr>
        <w:t>JsonReader</w:t>
      </w:r>
      <w:proofErr w:type="spellEnd"/>
      <w:r w:rsidRPr="00602262">
        <w:rPr>
          <w:rFonts w:eastAsia="Calibri"/>
          <w:lang w:val="en-US"/>
        </w:rPr>
        <w:t xml:space="preserve"> reader, Type </w:t>
      </w:r>
      <w:proofErr w:type="spellStart"/>
      <w:r w:rsidRPr="00602262">
        <w:rPr>
          <w:rFonts w:eastAsia="Calibri"/>
          <w:lang w:val="en-US"/>
        </w:rPr>
        <w:t>objectType</w:t>
      </w:r>
      <w:proofErr w:type="spellEnd"/>
      <w:r w:rsidRPr="00602262">
        <w:rPr>
          <w:rFonts w:eastAsia="Calibri"/>
          <w:lang w:val="en-US"/>
        </w:rPr>
        <w:t xml:space="preserve">, object </w:t>
      </w:r>
      <w:proofErr w:type="spellStart"/>
      <w:r w:rsidRPr="00602262">
        <w:rPr>
          <w:rFonts w:eastAsia="Calibri"/>
          <w:lang w:val="en-US"/>
        </w:rPr>
        <w:t>existingValue</w:t>
      </w:r>
      <w:proofErr w:type="spellEnd"/>
      <w:r w:rsidRPr="00602262">
        <w:rPr>
          <w:rFonts w:eastAsia="Calibri"/>
          <w:lang w:val="en-US"/>
        </w:rPr>
        <w:t xml:space="preserve">, </w:t>
      </w:r>
      <w:proofErr w:type="spellStart"/>
      <w:r w:rsidRPr="00602262">
        <w:rPr>
          <w:rFonts w:eastAsia="Calibri"/>
          <w:lang w:val="en-US"/>
        </w:rPr>
        <w:t>JsonSerializer</w:t>
      </w:r>
      <w:proofErr w:type="spellEnd"/>
      <w:r w:rsidRPr="00602262">
        <w:rPr>
          <w:rFonts w:eastAsia="Calibri"/>
          <w:lang w:val="en-US"/>
        </w:rPr>
        <w:t xml:space="preserve"> serializer)</w:t>
      </w:r>
    </w:p>
    <w:p w14:paraId="4AEACFA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D2C107B"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JToken</w:t>
      </w:r>
      <w:proofErr w:type="spellEnd"/>
      <w:r w:rsidRPr="00602262">
        <w:rPr>
          <w:rFonts w:eastAsia="Calibri"/>
          <w:lang w:val="en-US"/>
        </w:rPr>
        <w:t xml:space="preserve"> token = </w:t>
      </w:r>
      <w:proofErr w:type="spellStart"/>
      <w:r w:rsidRPr="00602262">
        <w:rPr>
          <w:rFonts w:eastAsia="Calibri"/>
          <w:lang w:val="en-US"/>
        </w:rPr>
        <w:t>JToken.Load</w:t>
      </w:r>
      <w:proofErr w:type="spellEnd"/>
      <w:r w:rsidRPr="00602262">
        <w:rPr>
          <w:rFonts w:eastAsia="Calibri"/>
          <w:lang w:val="en-US"/>
        </w:rPr>
        <w:t>(reader);</w:t>
      </w:r>
    </w:p>
    <w:p w14:paraId="0E8112FB"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token.Type</w:t>
      </w:r>
      <w:proofErr w:type="spellEnd"/>
      <w:proofErr w:type="gramEnd"/>
      <w:r w:rsidRPr="00602262">
        <w:rPr>
          <w:rFonts w:eastAsia="Calibri"/>
          <w:lang w:val="en-US"/>
        </w:rPr>
        <w:t xml:space="preserve"> == </w:t>
      </w:r>
      <w:proofErr w:type="spellStart"/>
      <w:r w:rsidRPr="00602262">
        <w:rPr>
          <w:rFonts w:eastAsia="Calibri"/>
          <w:lang w:val="en-US"/>
        </w:rPr>
        <w:t>JTokenType.Array</w:t>
      </w:r>
      <w:proofErr w:type="spellEnd"/>
      <w:r w:rsidRPr="00602262">
        <w:rPr>
          <w:rFonts w:eastAsia="Calibri"/>
          <w:lang w:val="en-US"/>
        </w:rPr>
        <w:t>)</w:t>
      </w:r>
    </w:p>
    <w:p w14:paraId="08C1E7E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1EB202E"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token.ToObject</w:t>
      </w:r>
      <w:proofErr w:type="spellEnd"/>
      <w:proofErr w:type="gramEnd"/>
      <w:r w:rsidRPr="00602262">
        <w:rPr>
          <w:rFonts w:eastAsia="Calibri"/>
          <w:lang w:val="en-US"/>
        </w:rPr>
        <w:t>&lt;List&lt;T&gt;&gt;();</w:t>
      </w:r>
    </w:p>
    <w:p w14:paraId="043E373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1D8FCCA" w14:textId="77777777" w:rsidR="00602262" w:rsidRPr="00602262" w:rsidRDefault="00602262" w:rsidP="00602262">
      <w:pPr>
        <w:pStyle w:val="Standard"/>
        <w:rPr>
          <w:rFonts w:eastAsia="Calibri"/>
          <w:lang w:val="en-US"/>
        </w:rPr>
      </w:pPr>
      <w:r w:rsidRPr="00602262">
        <w:rPr>
          <w:rFonts w:eastAsia="Calibri"/>
          <w:lang w:val="en-US"/>
        </w:rPr>
        <w:t xml:space="preserve">            return new List&lt;T&gt; </w:t>
      </w:r>
      <w:proofErr w:type="gramStart"/>
      <w:r w:rsidRPr="00602262">
        <w:rPr>
          <w:rFonts w:eastAsia="Calibri"/>
          <w:lang w:val="en-US"/>
        </w:rPr>
        <w:t xml:space="preserve">{ </w:t>
      </w:r>
      <w:proofErr w:type="spellStart"/>
      <w:r w:rsidRPr="00602262">
        <w:rPr>
          <w:rFonts w:eastAsia="Calibri"/>
          <w:lang w:val="en-US"/>
        </w:rPr>
        <w:t>token</w:t>
      </w:r>
      <w:proofErr w:type="gramEnd"/>
      <w:r w:rsidRPr="00602262">
        <w:rPr>
          <w:rFonts w:eastAsia="Calibri"/>
          <w:lang w:val="en-US"/>
        </w:rPr>
        <w:t>.ToObject</w:t>
      </w:r>
      <w:proofErr w:type="spellEnd"/>
      <w:r w:rsidRPr="00602262">
        <w:rPr>
          <w:rFonts w:eastAsia="Calibri"/>
          <w:lang w:val="en-US"/>
        </w:rPr>
        <w:t>&lt;T&gt;() };</w:t>
      </w:r>
    </w:p>
    <w:p w14:paraId="5C66B9FB"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BF9C1E6" w14:textId="77777777" w:rsidR="00602262" w:rsidRPr="00602262" w:rsidRDefault="00602262" w:rsidP="00602262">
      <w:pPr>
        <w:pStyle w:val="Standard"/>
        <w:rPr>
          <w:rFonts w:eastAsia="Calibri"/>
          <w:lang w:val="en-US"/>
        </w:rPr>
      </w:pPr>
    </w:p>
    <w:p w14:paraId="67908E16"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r w:rsidRPr="00602262">
        <w:rPr>
          <w:rFonts w:eastAsia="Calibri"/>
          <w:lang w:val="en-US"/>
        </w:rPr>
        <w:t>CanWrite</w:t>
      </w:r>
      <w:proofErr w:type="spellEnd"/>
    </w:p>
    <w:p w14:paraId="2FA7D3C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47582AA" w14:textId="77777777" w:rsidR="00602262" w:rsidRPr="00602262" w:rsidRDefault="00602262" w:rsidP="00602262">
      <w:pPr>
        <w:pStyle w:val="Standard"/>
        <w:rPr>
          <w:rFonts w:eastAsia="Calibri"/>
          <w:lang w:val="en-US"/>
        </w:rPr>
      </w:pPr>
      <w:r w:rsidRPr="00602262">
        <w:rPr>
          <w:rFonts w:eastAsia="Calibri"/>
          <w:lang w:val="en-US"/>
        </w:rPr>
        <w:t xml:space="preserve">            get </w:t>
      </w:r>
      <w:proofErr w:type="gramStart"/>
      <w:r w:rsidRPr="00602262">
        <w:rPr>
          <w:rFonts w:eastAsia="Calibri"/>
          <w:lang w:val="en-US"/>
        </w:rPr>
        <w:t>{ return</w:t>
      </w:r>
      <w:proofErr w:type="gramEnd"/>
      <w:r w:rsidRPr="00602262">
        <w:rPr>
          <w:rFonts w:eastAsia="Calibri"/>
          <w:lang w:val="en-US"/>
        </w:rPr>
        <w:t xml:space="preserve"> false; }</w:t>
      </w:r>
    </w:p>
    <w:p w14:paraId="3B22A52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B258FA5" w14:textId="77777777" w:rsidR="00602262" w:rsidRPr="00602262" w:rsidRDefault="00602262" w:rsidP="00602262">
      <w:pPr>
        <w:pStyle w:val="Standard"/>
        <w:rPr>
          <w:rFonts w:eastAsia="Calibri"/>
          <w:lang w:val="en-US"/>
        </w:rPr>
      </w:pPr>
    </w:p>
    <w:p w14:paraId="2B0490AC" w14:textId="77777777" w:rsidR="00602262" w:rsidRPr="00602262" w:rsidRDefault="00602262" w:rsidP="00602262">
      <w:pPr>
        <w:pStyle w:val="Standard"/>
        <w:rPr>
          <w:rFonts w:eastAsia="Calibri"/>
          <w:lang w:val="en-US"/>
        </w:rPr>
      </w:pPr>
      <w:r w:rsidRPr="00602262">
        <w:rPr>
          <w:rFonts w:eastAsia="Calibri"/>
          <w:lang w:val="en-US"/>
        </w:rPr>
        <w:t xml:space="preserve">        public override void </w:t>
      </w:r>
      <w:proofErr w:type="spellStart"/>
      <w:proofErr w:type="gramStart"/>
      <w:r w:rsidRPr="00602262">
        <w:rPr>
          <w:rFonts w:eastAsia="Calibri"/>
          <w:lang w:val="en-US"/>
        </w:rPr>
        <w:t>WriteJson</w:t>
      </w:r>
      <w:proofErr w:type="spellEnd"/>
      <w:r w:rsidRPr="00602262">
        <w:rPr>
          <w:rFonts w:eastAsia="Calibri"/>
          <w:lang w:val="en-US"/>
        </w:rPr>
        <w:t>(</w:t>
      </w:r>
      <w:proofErr w:type="spellStart"/>
      <w:proofErr w:type="gramEnd"/>
      <w:r w:rsidRPr="00602262">
        <w:rPr>
          <w:rFonts w:eastAsia="Calibri"/>
          <w:lang w:val="en-US"/>
        </w:rPr>
        <w:t>JsonWriter</w:t>
      </w:r>
      <w:proofErr w:type="spellEnd"/>
      <w:r w:rsidRPr="00602262">
        <w:rPr>
          <w:rFonts w:eastAsia="Calibri"/>
          <w:lang w:val="en-US"/>
        </w:rPr>
        <w:t xml:space="preserve"> writer, object value, </w:t>
      </w:r>
      <w:proofErr w:type="spellStart"/>
      <w:r w:rsidRPr="00602262">
        <w:rPr>
          <w:rFonts w:eastAsia="Calibri"/>
          <w:lang w:val="en-US"/>
        </w:rPr>
        <w:t>JsonSerializer</w:t>
      </w:r>
      <w:proofErr w:type="spellEnd"/>
      <w:r w:rsidRPr="00602262">
        <w:rPr>
          <w:rFonts w:eastAsia="Calibri"/>
          <w:lang w:val="en-US"/>
        </w:rPr>
        <w:t xml:space="preserve"> serializer)</w:t>
      </w:r>
    </w:p>
    <w:p w14:paraId="692EE741"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476AA17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NotImplementedException</w:t>
      </w:r>
      <w:proofErr w:type="spellEnd"/>
      <w:r w:rsidRPr="00602262">
        <w:rPr>
          <w:rFonts w:eastAsia="Calibri"/>
        </w:rPr>
        <w:t>(</w:t>
      </w:r>
      <w:proofErr w:type="gramEnd"/>
      <w:r w:rsidRPr="00602262">
        <w:rPr>
          <w:rFonts w:eastAsia="Calibri"/>
        </w:rPr>
        <w:t>);</w:t>
      </w:r>
    </w:p>
    <w:p w14:paraId="60C17845" w14:textId="77777777" w:rsidR="00602262" w:rsidRPr="00602262" w:rsidRDefault="00602262" w:rsidP="00602262">
      <w:pPr>
        <w:pStyle w:val="Standard"/>
        <w:rPr>
          <w:rFonts w:eastAsia="Calibri"/>
        </w:rPr>
      </w:pPr>
      <w:r w:rsidRPr="00602262">
        <w:rPr>
          <w:rFonts w:eastAsia="Calibri"/>
        </w:rPr>
        <w:t xml:space="preserve">        }</w:t>
      </w:r>
    </w:p>
    <w:p w14:paraId="792FDCAF" w14:textId="77777777" w:rsidR="00602262" w:rsidRPr="00602262" w:rsidRDefault="00602262" w:rsidP="00602262">
      <w:pPr>
        <w:pStyle w:val="Standard"/>
        <w:rPr>
          <w:rFonts w:eastAsia="Calibri"/>
        </w:rPr>
      </w:pPr>
      <w:r w:rsidRPr="00602262">
        <w:rPr>
          <w:rFonts w:eastAsia="Calibri"/>
        </w:rPr>
        <w:t xml:space="preserve">    }</w:t>
      </w:r>
    </w:p>
    <w:p w14:paraId="3E9832CE" w14:textId="3C321BD0" w:rsidR="00602262" w:rsidRPr="00602262" w:rsidRDefault="00602262" w:rsidP="00602262">
      <w:pPr>
        <w:pStyle w:val="Standard"/>
        <w:rPr>
          <w:rFonts w:eastAsia="Calibri"/>
        </w:rPr>
        <w:sectPr w:rsidR="00602262" w:rsidRPr="00602262" w:rsidSect="00EC06E6">
          <w:headerReference w:type="default" r:id="rId53"/>
          <w:pgSz w:w="11906" w:h="16838"/>
          <w:pgMar w:top="1134" w:right="850" w:bottom="1134" w:left="1701" w:header="708" w:footer="708" w:gutter="0"/>
          <w:cols w:space="708"/>
          <w:docGrid w:linePitch="360"/>
        </w:sectPr>
      </w:pPr>
      <w:r w:rsidRPr="00602262">
        <w:rPr>
          <w:rFonts w:eastAsia="Calibri"/>
        </w:rPr>
        <w:t>}</w:t>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4A239D">
        <w:trPr>
          <w:gridBefore w:val="1"/>
          <w:wBefore w:w="115" w:type="dxa"/>
          <w:trHeight w:hRule="exact" w:val="1162"/>
          <w:jc w:val="center"/>
        </w:trPr>
        <w:tc>
          <w:tcPr>
            <w:tcW w:w="3452" w:type="dxa"/>
            <w:gridSpan w:val="2"/>
          </w:tcPr>
          <w:p w14:paraId="05A9CC3B" w14:textId="77777777" w:rsidR="007D129E" w:rsidRPr="00EA490D" w:rsidRDefault="007D129E" w:rsidP="004A239D">
            <w:pPr>
              <w:spacing w:before="20"/>
              <w:jc w:val="center"/>
              <w:rPr>
                <w:rFonts w:eastAsia="Calibri"/>
                <w:b/>
                <w:bCs/>
                <w:sz w:val="16"/>
                <w:szCs w:val="16"/>
              </w:rPr>
            </w:pPr>
            <w:bookmarkStart w:id="289"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4A239D">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4A239D">
            <w:pPr>
              <w:spacing w:before="28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90"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9373D9">
              <w:rPr>
                <w:rFonts w:eastAsia="Calibri"/>
                <w:b/>
                <w:bCs/>
              </w:rPr>
            </w:r>
            <w:r w:rsidR="009373D9">
              <w:rPr>
                <w:rFonts w:eastAsia="Calibri"/>
                <w:b/>
                <w:bCs/>
              </w:rPr>
              <w:fldChar w:fldCharType="separate"/>
            </w:r>
            <w:r>
              <w:rPr>
                <w:rFonts w:eastAsia="Calibri"/>
                <w:b/>
                <w:bCs/>
              </w:rPr>
              <w:fldChar w:fldCharType="end"/>
            </w:r>
            <w:bookmarkEnd w:id="290"/>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2C3638">
        <w:trPr>
          <w:gridBefore w:val="1"/>
          <w:wBefore w:w="115" w:type="dxa"/>
          <w:trHeight w:hRule="exact" w:val="1281"/>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4A239D">
        <w:trPr>
          <w:gridBefore w:val="1"/>
          <w:wBefore w:w="115" w:type="dxa"/>
          <w:trHeight w:hRule="exact" w:val="822"/>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460CC1">
            <w:pPr>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460CC1">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9373D9">
              <w:rPr>
                <w:b/>
                <w:bCs/>
                <w:lang w:val="en-US"/>
              </w:rPr>
            </w:r>
            <w:r w:rsidR="009373D9">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460CC1">
        <w:tblPrEx>
          <w:tblBorders>
            <w:insideH w:val="none" w:sz="0" w:space="0" w:color="auto"/>
            <w:insideV w:val="none" w:sz="0" w:space="0" w:color="auto"/>
          </w:tblBorders>
        </w:tblPrEx>
        <w:trPr>
          <w:gridBefore w:val="1"/>
          <w:wBefore w:w="115" w:type="dxa"/>
          <w:trHeight w:hRule="exact" w:val="1361"/>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9373D9">
              <w:rPr>
                <w:rFonts w:eastAsia="Calibri"/>
                <w:b/>
                <w:bCs/>
              </w:rPr>
            </w:r>
            <w:r w:rsidR="009373D9">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9373D9">
              <w:rPr>
                <w:rFonts w:eastAsia="Calibri"/>
                <w:b/>
                <w:bCs/>
              </w:rPr>
            </w:r>
            <w:r w:rsidR="009373D9">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9373D9">
              <w:rPr>
                <w:rFonts w:eastAsia="Calibri"/>
                <w:b/>
                <w:bCs/>
              </w:rPr>
            </w:r>
            <w:r w:rsidR="009373D9">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460CC1">
        <w:tblPrEx>
          <w:tblBorders>
            <w:insideH w:val="none" w:sz="0" w:space="0" w:color="auto"/>
            <w:insideV w:val="none" w:sz="0" w:space="0" w:color="auto"/>
          </w:tblBorders>
        </w:tblPrEx>
        <w:trPr>
          <w:gridBefore w:val="1"/>
          <w:wBefore w:w="115" w:type="dxa"/>
          <w:trHeight w:hRule="exact" w:val="737"/>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460CC1">
        <w:tblPrEx>
          <w:tblBorders>
            <w:insideH w:val="none" w:sz="0" w:space="0" w:color="auto"/>
            <w:insideV w:val="none" w:sz="0" w:space="0" w:color="auto"/>
          </w:tblBorders>
        </w:tblPrEx>
        <w:trPr>
          <w:gridBefore w:val="1"/>
          <w:wBefore w:w="115" w:type="dxa"/>
          <w:trHeight w:hRule="exact" w:val="567"/>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9"/>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91"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91"/>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9373D9">
              <w:rPr>
                <w:b/>
                <w:bCs/>
                <w:lang w:val="en-US"/>
              </w:rPr>
            </w:r>
            <w:r w:rsidR="009373D9">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9373D9">
              <w:rPr>
                <w:b/>
                <w:bCs/>
                <w:lang w:val="en-US"/>
              </w:rPr>
            </w:r>
            <w:r w:rsidR="009373D9">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92" w:name="Флажок5"/>
          <w:p w14:paraId="24876763" w14:textId="7DEB416B" w:rsidR="00C64950" w:rsidRPr="00841D8B" w:rsidRDefault="009F2872"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9373D9">
              <w:rPr>
                <w:b/>
                <w:bCs/>
                <w:sz w:val="18"/>
                <w:szCs w:val="18"/>
                <w:lang w:val="en-US"/>
              </w:rPr>
            </w:r>
            <w:r w:rsidR="009373D9">
              <w:rPr>
                <w:b/>
                <w:bCs/>
                <w:sz w:val="18"/>
                <w:szCs w:val="18"/>
                <w:lang w:val="en-US"/>
              </w:rPr>
              <w:fldChar w:fldCharType="separate"/>
            </w:r>
            <w:r>
              <w:rPr>
                <w:b/>
                <w:bCs/>
                <w:sz w:val="18"/>
                <w:szCs w:val="18"/>
                <w:lang w:val="en-US"/>
              </w:rPr>
              <w:fldChar w:fldCharType="end"/>
            </w:r>
            <w:bookmarkEnd w:id="292"/>
            <w:r w:rsidR="00C64950" w:rsidRPr="00D52AD8">
              <w:rPr>
                <w:b/>
                <w:bCs/>
                <w:sz w:val="18"/>
                <w:szCs w:val="18"/>
              </w:rPr>
              <w:t xml:space="preserve"> </w:t>
            </w:r>
            <w:r w:rsidR="00C64950" w:rsidRPr="00841D8B">
              <w:rPr>
                <w:b/>
                <w:bCs/>
                <w:sz w:val="18"/>
                <w:szCs w:val="18"/>
              </w:rPr>
              <w:t xml:space="preserve">идентифицирующие программу для ЭВМ материалы в форме распечатки </w:t>
            </w:r>
            <w:r w:rsidR="00C64950" w:rsidRPr="00BF3021">
              <w:rPr>
                <w:b/>
                <w:bCs/>
                <w:sz w:val="18"/>
                <w:szCs w:val="18"/>
              </w:rPr>
              <w:t xml:space="preserve">исходного текста             </w:t>
            </w:r>
            <w:proofErr w:type="gramStart"/>
            <w:r w:rsidR="00C64950" w:rsidRPr="00BF3021">
              <w:rPr>
                <w:b/>
                <w:bCs/>
                <w:sz w:val="18"/>
                <w:szCs w:val="18"/>
              </w:rPr>
              <w:t xml:space="preserve">на  </w:t>
            </w:r>
            <w:r w:rsidR="00BF3021" w:rsidRPr="00BF3021">
              <w:rPr>
                <w:b/>
                <w:bCs/>
                <w:sz w:val="18"/>
                <w:szCs w:val="18"/>
              </w:rPr>
              <w:t>3</w:t>
            </w:r>
            <w:proofErr w:type="gramEnd"/>
            <w:r w:rsidR="00C64950" w:rsidRPr="00BF3021">
              <w:rPr>
                <w:b/>
                <w:bCs/>
                <w:color w:val="FF0000"/>
                <w:sz w:val="18"/>
                <w:szCs w:val="18"/>
              </w:rPr>
              <w:t xml:space="preserve"> </w:t>
            </w:r>
            <w:r w:rsidR="00C64950" w:rsidRPr="00BF3021">
              <w:rPr>
                <w:b/>
                <w:bCs/>
                <w:sz w:val="18"/>
                <w:szCs w:val="18"/>
              </w:rPr>
              <w:t xml:space="preserve"> л. в 1</w:t>
            </w:r>
            <w:r w:rsidR="00C64950"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9373D9">
              <w:rPr>
                <w:b/>
                <w:bCs/>
                <w:sz w:val="18"/>
                <w:szCs w:val="18"/>
                <w:lang w:val="en-US"/>
              </w:rPr>
            </w:r>
            <w:r w:rsidR="009373D9">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9373D9">
              <w:rPr>
                <w:b/>
                <w:bCs/>
                <w:sz w:val="18"/>
                <w:szCs w:val="18"/>
                <w:lang w:val="en-US"/>
              </w:rPr>
            </w:r>
            <w:r w:rsidR="009373D9">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9373D9">
              <w:rPr>
                <w:b/>
                <w:bCs/>
                <w:sz w:val="18"/>
                <w:szCs w:val="18"/>
                <w:lang w:val="en-US"/>
              </w:rPr>
            </w:r>
            <w:r w:rsidR="009373D9">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9373D9">
              <w:rPr>
                <w:b/>
                <w:bCs/>
                <w:sz w:val="18"/>
                <w:szCs w:val="18"/>
                <w:lang w:val="en-US"/>
              </w:rPr>
            </w:r>
            <w:r w:rsidR="009373D9">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9373D9">
              <w:rPr>
                <w:b/>
                <w:bCs/>
                <w:sz w:val="18"/>
                <w:szCs w:val="18"/>
                <w:lang w:val="en-US"/>
              </w:rPr>
            </w:r>
            <w:r w:rsidR="009373D9">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9373D9">
              <w:rPr>
                <w:b/>
                <w:bCs/>
                <w:sz w:val="18"/>
                <w:szCs w:val="18"/>
                <w:lang w:val="en-US"/>
              </w:rPr>
            </w:r>
            <w:r w:rsidR="009373D9">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9373D9">
              <w:rPr>
                <w:b/>
                <w:bCs/>
                <w:sz w:val="18"/>
                <w:szCs w:val="18"/>
                <w:lang w:val="en-US"/>
              </w:rPr>
            </w:r>
            <w:r w:rsidR="009373D9">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9373D9">
              <w:rPr>
                <w:b/>
                <w:bCs/>
                <w:sz w:val="18"/>
                <w:szCs w:val="18"/>
                <w:lang w:val="en-US"/>
              </w:rPr>
            </w:r>
            <w:r w:rsidR="009373D9">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9373D9">
              <w:rPr>
                <w:b/>
                <w:bCs/>
                <w:sz w:val="18"/>
                <w:szCs w:val="18"/>
                <w:lang w:val="en-US"/>
              </w:rPr>
            </w:r>
            <w:r w:rsidR="009373D9">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9373D9">
              <w:rPr>
                <w:b/>
                <w:bCs/>
                <w:sz w:val="18"/>
                <w:szCs w:val="18"/>
                <w:lang w:val="en-US"/>
              </w:rPr>
            </w:r>
            <w:r w:rsidR="009373D9">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9373D9">
              <w:rPr>
                <w:b/>
                <w:bCs/>
                <w:sz w:val="18"/>
                <w:szCs w:val="18"/>
                <w:lang w:val="en-US"/>
              </w:rPr>
            </w:r>
            <w:r w:rsidR="009373D9">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093B19F4" w:rsidR="00C64950" w:rsidRPr="00D52AD8" w:rsidRDefault="004D6757" w:rsidP="009D3B08">
            <w:pPr>
              <w:spacing w:before="40"/>
              <w:rPr>
                <w:b/>
                <w:bCs/>
                <w:sz w:val="18"/>
                <w:szCs w:val="18"/>
              </w:rPr>
            </w:pPr>
            <w:r>
              <w:rPr>
                <w:b/>
                <w:bCs/>
                <w:sz w:val="18"/>
                <w:szCs w:val="18"/>
                <w:lang w:val="en-US"/>
              </w:rPr>
              <w:fldChar w:fldCharType="begin">
                <w:ffData>
                  <w:name w:val=""/>
                  <w:enabled/>
                  <w:calcOnExit w:val="0"/>
                  <w:checkBox>
                    <w:sizeAuto/>
                    <w:default w:val="1"/>
                  </w:checkBox>
                </w:ffData>
              </w:fldChar>
            </w:r>
            <w:r w:rsidRPr="008D7BAA">
              <w:rPr>
                <w:b/>
                <w:bCs/>
                <w:sz w:val="18"/>
                <w:szCs w:val="18"/>
              </w:rPr>
              <w:instrText xml:space="preserve"> </w:instrText>
            </w:r>
            <w:r>
              <w:rPr>
                <w:b/>
                <w:bCs/>
                <w:sz w:val="18"/>
                <w:szCs w:val="18"/>
                <w:lang w:val="en-US"/>
              </w:rPr>
              <w:instrText>FORMCHECKBOX</w:instrText>
            </w:r>
            <w:r w:rsidRPr="008D7BAA">
              <w:rPr>
                <w:b/>
                <w:bCs/>
                <w:sz w:val="18"/>
                <w:szCs w:val="18"/>
              </w:rPr>
              <w:instrText xml:space="preserve"> </w:instrText>
            </w:r>
            <w:r w:rsidR="009373D9">
              <w:rPr>
                <w:b/>
                <w:bCs/>
                <w:sz w:val="18"/>
                <w:szCs w:val="18"/>
                <w:lang w:val="en-US"/>
              </w:rPr>
            </w:r>
            <w:r w:rsidR="009373D9">
              <w:rPr>
                <w:b/>
                <w:bCs/>
                <w:sz w:val="18"/>
                <w:szCs w:val="18"/>
                <w:lang w:val="en-US"/>
              </w:rPr>
              <w:fldChar w:fldCharType="separate"/>
            </w:r>
            <w:r>
              <w:rPr>
                <w:b/>
                <w:bCs/>
                <w:sz w:val="18"/>
                <w:szCs w:val="18"/>
                <w:lang w:val="en-US"/>
              </w:rPr>
              <w:fldChar w:fldCharType="end"/>
            </w:r>
            <w:r w:rsidR="00C64950" w:rsidRPr="00D52AD8">
              <w:rPr>
                <w:b/>
                <w:bCs/>
                <w:sz w:val="18"/>
                <w:szCs w:val="18"/>
              </w:rPr>
              <w:t xml:space="preserve"> иные документы</w:t>
            </w:r>
            <w:proofErr w:type="gramStart"/>
            <w:r w:rsidR="00C64950" w:rsidRPr="00D52AD8">
              <w:rPr>
                <w:b/>
                <w:bCs/>
                <w:sz w:val="18"/>
                <w:szCs w:val="18"/>
              </w:rPr>
              <w:t xml:space="preserve">   (</w:t>
            </w:r>
            <w:proofErr w:type="gramEnd"/>
            <w:r w:rsidR="00C64950">
              <w:rPr>
                <w:b/>
                <w:bCs/>
                <w:sz w:val="18"/>
                <w:szCs w:val="18"/>
              </w:rPr>
              <w:t xml:space="preserve">приложение     2 и 3 </w:t>
            </w:r>
            <w:r w:rsidR="00C64950" w:rsidRPr="00D52AD8">
              <w:rPr>
                <w:b/>
                <w:bCs/>
                <w:sz w:val="18"/>
                <w:szCs w:val="18"/>
              </w:rPr>
              <w:t xml:space="preserve">) </w:t>
            </w:r>
            <w:r w:rsidR="00C64950">
              <w:rPr>
                <w:b/>
                <w:bCs/>
                <w:sz w:val="18"/>
                <w:szCs w:val="18"/>
              </w:rPr>
              <w:t xml:space="preserve">                         </w:t>
            </w:r>
            <w:r w:rsidR="00C64950" w:rsidRPr="00D52AD8">
              <w:rPr>
                <w:b/>
                <w:bCs/>
                <w:sz w:val="18"/>
                <w:szCs w:val="18"/>
              </w:rPr>
              <w:t xml:space="preserve">                                                                              </w:t>
            </w:r>
            <w:r w:rsidR="00C64950">
              <w:rPr>
                <w:b/>
                <w:bCs/>
                <w:sz w:val="18"/>
                <w:szCs w:val="18"/>
              </w:rPr>
              <w:t xml:space="preserve"> </w:t>
            </w:r>
            <w:r w:rsidR="00C64950" w:rsidRPr="00D52AD8">
              <w:rPr>
                <w:b/>
                <w:bCs/>
                <w:sz w:val="18"/>
                <w:szCs w:val="18"/>
              </w:rPr>
              <w:t xml:space="preserve">   на   </w:t>
            </w:r>
            <w:r w:rsidR="00C64950">
              <w:rPr>
                <w:b/>
                <w:bCs/>
                <w:sz w:val="18"/>
                <w:szCs w:val="18"/>
              </w:rPr>
              <w:t>2</w:t>
            </w:r>
            <w:r w:rsidR="00C64950"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C86857">
              <w:rPr>
                <w:b/>
                <w:bC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10AA70FB" w14:textId="77777777" w:rsidR="00EC06E6" w:rsidRDefault="00EC06E6">
      <w:pPr>
        <w:spacing w:after="160" w:line="259" w:lineRule="auto"/>
        <w:rPr>
          <w:rFonts w:eastAsia="Calibri"/>
          <w:sz w:val="28"/>
        </w:rPr>
        <w:sectPr w:rsidR="00EC06E6" w:rsidSect="00EC06E6">
          <w:headerReference w:type="default" r:id="rId54"/>
          <w:headerReference w:type="first" r:id="rId55"/>
          <w:pgSz w:w="11906" w:h="16838"/>
          <w:pgMar w:top="1134" w:right="850" w:bottom="1134" w:left="1701" w:header="708" w:footer="708" w:gutter="0"/>
          <w:cols w:space="708"/>
          <w:titlePg/>
          <w:docGrid w:linePitch="360"/>
        </w:sectPr>
      </w:pP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9373D9">
              <w:rPr>
                <w:rFonts w:eastAsia="Calibri"/>
                <w:b/>
                <w:bCs/>
                <w:spacing w:val="-8"/>
              </w:rPr>
            </w:r>
            <w:r w:rsidR="009373D9">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9373D9">
              <w:rPr>
                <w:rFonts w:eastAsia="Calibri"/>
                <w:b/>
                <w:bCs/>
                <w:spacing w:val="-8"/>
              </w:rPr>
            </w:r>
            <w:r w:rsidR="009373D9">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9373D9">
              <w:rPr>
                <w:rFonts w:eastAsia="Calibri"/>
                <w:b/>
                <w:bCs/>
                <w:spacing w:val="-8"/>
              </w:rPr>
            </w:r>
            <w:r w:rsidR="009373D9">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9373D9">
              <w:rPr>
                <w:rFonts w:eastAsia="Calibri"/>
                <w:b/>
                <w:bCs/>
                <w:sz w:val="18"/>
                <w:szCs w:val="18"/>
              </w:rPr>
            </w:r>
            <w:r w:rsidR="009373D9">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DC677B">
              <w:rPr>
                <w:rFonts w:eastAsia="Calibri"/>
                <w:b/>
                <w:sz w:val="24"/>
                <w:szCs w:val="24"/>
                <w:u w:val="single"/>
                <w:lang w:val="en-US"/>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C86857">
        <w:rPr>
          <w:sz w:val="24"/>
          <w:szCs w:val="24"/>
          <w:u w:val="single"/>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EC06E6">
          <w:headerReference w:type="default" r:id="rId56"/>
          <w:headerReference w:type="first" r:id="rId57"/>
          <w:pgSz w:w="11906" w:h="16838"/>
          <w:pgMar w:top="1134" w:right="850" w:bottom="1134" w:left="1701" w:header="708" w:footer="708" w:gutter="0"/>
          <w:cols w:space="708"/>
          <w:titlePg/>
          <w:docGrid w:linePitch="360"/>
        </w:sectPr>
      </w:pPr>
    </w:p>
    <w:p w14:paraId="60656D5B" w14:textId="3D5D81EC" w:rsidR="00EE249A" w:rsidRDefault="00EE249A" w:rsidP="00685976">
      <w:pPr>
        <w:pStyle w:val="1"/>
        <w:numPr>
          <w:ilvl w:val="0"/>
          <w:numId w:val="0"/>
        </w:numPr>
        <w:spacing w:before="0" w:after="0"/>
        <w:jc w:val="center"/>
      </w:pPr>
      <w:bookmarkStart w:id="293" w:name="_Toc41214003"/>
      <w:bookmarkStart w:id="294" w:name="_Toc41214727"/>
      <w:bookmarkStart w:id="295" w:name="_Toc41214762"/>
      <w:bookmarkStart w:id="296" w:name="_Toc41214791"/>
      <w:bookmarkStart w:id="297" w:name="_Toc41214991"/>
      <w:bookmarkStart w:id="298" w:name="_Toc41215062"/>
      <w:bookmarkStart w:id="299" w:name="_Toc41215141"/>
      <w:bookmarkStart w:id="300" w:name="_Toc41215330"/>
      <w:bookmarkStart w:id="301" w:name="_Toc41215395"/>
      <w:bookmarkStart w:id="302" w:name="_Toc42125008"/>
      <w:r>
        <w:lastRenderedPageBreak/>
        <w:t>ПРИЛОЖЕНИЕ В</w:t>
      </w:r>
      <w:bookmarkEnd w:id="293"/>
      <w:bookmarkEnd w:id="294"/>
      <w:bookmarkEnd w:id="295"/>
      <w:bookmarkEnd w:id="296"/>
      <w:bookmarkEnd w:id="297"/>
      <w:bookmarkEnd w:id="298"/>
      <w:bookmarkEnd w:id="299"/>
      <w:bookmarkEnd w:id="300"/>
      <w:bookmarkEnd w:id="301"/>
      <w:bookmarkEnd w:id="302"/>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790D3784" w14:textId="2628AF6D" w:rsidR="00AC11A8" w:rsidRPr="00AC11A8" w:rsidRDefault="00AC11A8" w:rsidP="00AC11A8">
      <w:pPr>
        <w:pStyle w:val="Standard"/>
        <w:tabs>
          <w:tab w:val="left" w:pos="567"/>
        </w:tabs>
        <w:spacing w:after="120" w:line="276" w:lineRule="auto"/>
        <w:jc w:val="center"/>
        <w:rPr>
          <w:b/>
          <w:sz w:val="28"/>
          <w:szCs w:val="28"/>
        </w:rPr>
      </w:pPr>
      <w:r w:rsidRPr="00AC11A8">
        <w:rPr>
          <w:b/>
          <w:sz w:val="28"/>
          <w:szCs w:val="28"/>
        </w:rPr>
        <w:t>Министерство образования и науки Российской Федерации</w:t>
      </w:r>
    </w:p>
    <w:p w14:paraId="0B17ABDB" w14:textId="77777777" w:rsidR="00AC11A8" w:rsidRDefault="00AC11A8" w:rsidP="00AC11A8">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A72F37">
      <w:pPr>
        <w:autoSpaceDE w:val="0"/>
        <w:autoSpaceDN w:val="0"/>
        <w:adjustRightInd w:val="0"/>
        <w:spacing w:before="120" w:after="24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1C3DCC" w:rsidRDefault="00C53ECB" w:rsidP="00866AAA">
            <w:pPr>
              <w:pStyle w:val="TEXT"/>
              <w:spacing w:after="120" w:line="240" w:lineRule="auto"/>
              <w:ind w:firstLine="0"/>
              <w:jc w:val="center"/>
              <w:rPr>
                <w:rFonts w:eastAsia="Calibri"/>
              </w:rPr>
            </w:pPr>
            <w:r w:rsidRPr="001C3DCC">
              <w:rPr>
                <w:rFonts w:eastAsia="Calibri"/>
              </w:rPr>
              <w:t>Руководитель ВКР, доцент</w:t>
            </w:r>
          </w:p>
          <w:p w14:paraId="4443102A" w14:textId="23037FF0" w:rsidR="00C53ECB" w:rsidRPr="001C3DCC" w:rsidRDefault="00C53ECB" w:rsidP="00866AAA">
            <w:pPr>
              <w:pStyle w:val="TEXT"/>
              <w:spacing w:line="240" w:lineRule="auto"/>
              <w:ind w:firstLine="0"/>
              <w:jc w:val="left"/>
              <w:rPr>
                <w:rFonts w:eastAsia="Calibri"/>
              </w:rPr>
            </w:pPr>
            <w:r w:rsidRPr="001C3DCC">
              <w:rPr>
                <w:rFonts w:eastAsia="Calibri"/>
              </w:rPr>
              <w:t>__________И.Г. Корниенко</w:t>
            </w:r>
          </w:p>
          <w:p w14:paraId="21416DD1" w14:textId="7F1946ED" w:rsidR="00C53ECB" w:rsidRPr="001C3DCC" w:rsidRDefault="00C53ECB" w:rsidP="00866AAA">
            <w:pPr>
              <w:pStyle w:val="TEXT"/>
              <w:spacing w:line="240" w:lineRule="auto"/>
              <w:ind w:firstLine="0"/>
              <w:jc w:val="left"/>
              <w:rPr>
                <w:rFonts w:eastAsia="Calibri"/>
              </w:rPr>
            </w:pPr>
            <w:r w:rsidRPr="001C3DCC">
              <w:rPr>
                <w:rFonts w:eastAsia="Calibri"/>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1C3DCC" w:rsidRDefault="00866AAA" w:rsidP="00866AAA">
            <w:pPr>
              <w:pStyle w:val="TEXT"/>
              <w:spacing w:line="240" w:lineRule="auto"/>
              <w:ind w:firstLine="0"/>
              <w:jc w:val="center"/>
              <w:rPr>
                <w:rFonts w:eastAsia="Calibri"/>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Исполнитель</w:t>
            </w:r>
          </w:p>
          <w:p w14:paraId="1ED9E2DA" w14:textId="278317DD" w:rsidR="00866AAA" w:rsidRPr="001C3DCC" w:rsidRDefault="00866AAA" w:rsidP="00866AAA">
            <w:pPr>
              <w:pStyle w:val="TEXT"/>
              <w:spacing w:line="240" w:lineRule="auto"/>
              <w:ind w:firstLine="0"/>
              <w:jc w:val="left"/>
              <w:rPr>
                <w:rFonts w:eastAsia="Calibri"/>
              </w:rPr>
            </w:pPr>
            <w:r w:rsidRPr="001C3DCC">
              <w:rPr>
                <w:rFonts w:eastAsia="Calibri"/>
              </w:rPr>
              <w:t>__________К.Ю. Лемдянов</w:t>
            </w:r>
          </w:p>
          <w:p w14:paraId="2411AB80" w14:textId="27E087E2"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1C3DCC" w:rsidRDefault="00866AAA" w:rsidP="00866AAA">
            <w:pPr>
              <w:pStyle w:val="TEXT"/>
              <w:spacing w:line="240" w:lineRule="auto"/>
              <w:ind w:firstLine="0"/>
              <w:jc w:val="center"/>
              <w:rPr>
                <w:rFonts w:eastAsia="Calibri"/>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1C3DCC" w:rsidRDefault="00866AAA" w:rsidP="00866AAA">
            <w:pPr>
              <w:pStyle w:val="TEXT"/>
              <w:spacing w:after="120" w:line="240" w:lineRule="auto"/>
              <w:ind w:firstLine="0"/>
              <w:jc w:val="center"/>
              <w:rPr>
                <w:rFonts w:eastAsia="Calibri"/>
              </w:rPr>
            </w:pPr>
            <w:r w:rsidRPr="001C3DCC">
              <w:rPr>
                <w:rFonts w:eastAsia="Calibri"/>
              </w:rPr>
              <w:t>Нормоконтролер</w:t>
            </w:r>
          </w:p>
          <w:p w14:paraId="00FD96C6" w14:textId="77777777" w:rsidR="00866AAA" w:rsidRPr="001C3DCC" w:rsidRDefault="00866AAA" w:rsidP="00866AAA">
            <w:pPr>
              <w:pStyle w:val="TEXT"/>
              <w:spacing w:line="240" w:lineRule="auto"/>
              <w:ind w:firstLine="0"/>
              <w:jc w:val="left"/>
              <w:rPr>
                <w:rFonts w:eastAsia="Calibri"/>
              </w:rPr>
            </w:pPr>
            <w:r w:rsidRPr="001C3DCC">
              <w:rPr>
                <w:rFonts w:eastAsia="Calibri"/>
              </w:rPr>
              <w:t>__________Л.Ф. Макарова</w:t>
            </w:r>
          </w:p>
          <w:p w14:paraId="0EEFE9CA" w14:textId="0A0F0F9F" w:rsidR="00866AAA" w:rsidRPr="001C3DCC" w:rsidRDefault="00866AAA" w:rsidP="00866AAA">
            <w:pPr>
              <w:pStyle w:val="TEXT"/>
              <w:spacing w:line="240" w:lineRule="auto"/>
              <w:ind w:firstLine="0"/>
              <w:jc w:val="left"/>
              <w:rPr>
                <w:rFonts w:eastAsia="Calibri"/>
              </w:rPr>
            </w:pPr>
            <w:r w:rsidRPr="001C3DCC">
              <w:rPr>
                <w:rFonts w:eastAsia="Calibri"/>
              </w:rPr>
              <w:t>__________</w:t>
            </w:r>
          </w:p>
        </w:tc>
      </w:tr>
    </w:tbl>
    <w:p w14:paraId="090D39BD" w14:textId="77777777" w:rsidR="00AA18D3" w:rsidRDefault="00AA18D3" w:rsidP="00AC11A8">
      <w:pPr>
        <w:pStyle w:val="TEXT"/>
        <w:ind w:firstLine="0"/>
        <w:rPr>
          <w:rFonts w:eastAsia="Calibri"/>
        </w:rPr>
      </w:pPr>
    </w:p>
    <w:p w14:paraId="32135663" w14:textId="00CD7C9A" w:rsidR="00DB5A91" w:rsidRDefault="00866AAA" w:rsidP="006B543A">
      <w:pPr>
        <w:pStyle w:val="TEXT"/>
        <w:ind w:firstLine="0"/>
        <w:jc w:val="center"/>
        <w:rPr>
          <w:rFonts w:eastAsia="Calibri"/>
        </w:rPr>
        <w:sectPr w:rsidR="00DB5A91" w:rsidSect="008636AB">
          <w:headerReference w:type="default" r:id="rId58"/>
          <w:pgSz w:w="11906" w:h="16838"/>
          <w:pgMar w:top="1134" w:right="850" w:bottom="1134" w:left="1701" w:header="708" w:footer="708" w:gutter="0"/>
          <w:cols w:space="708"/>
          <w:docGrid w:linePitch="360"/>
        </w:sectPr>
      </w:pPr>
      <w:r w:rsidRPr="00866AAA">
        <w:rPr>
          <w:rFonts w:eastAsia="Calibri"/>
        </w:rPr>
        <w:t>202</w:t>
      </w:r>
      <w:r w:rsidR="0038070F">
        <w:rPr>
          <w:rFonts w:eastAsia="Calibri"/>
        </w:rPr>
        <w:t>0</w:t>
      </w:r>
    </w:p>
    <w:p w14:paraId="3436F6B2" w14:textId="77777777" w:rsidR="00766034" w:rsidRDefault="00766034" w:rsidP="00FE0980">
      <w:pPr>
        <w:pStyle w:val="Standard"/>
        <w:tabs>
          <w:tab w:val="left" w:pos="567"/>
        </w:tabs>
        <w:spacing w:line="276" w:lineRule="auto"/>
        <w:jc w:val="center"/>
        <w:rPr>
          <w:b/>
          <w:sz w:val="28"/>
          <w:szCs w:val="28"/>
        </w:rPr>
      </w:pPr>
    </w:p>
    <w:p w14:paraId="31218EF1" w14:textId="699FD839" w:rsidR="00FE0980" w:rsidRPr="00AC11A8" w:rsidRDefault="00AC11A8" w:rsidP="00FE0980">
      <w:pPr>
        <w:pStyle w:val="Standard"/>
        <w:tabs>
          <w:tab w:val="left" w:pos="567"/>
        </w:tabs>
        <w:spacing w:line="276" w:lineRule="auto"/>
        <w:jc w:val="center"/>
        <w:rPr>
          <w:b/>
          <w:sz w:val="28"/>
          <w:szCs w:val="28"/>
        </w:rPr>
      </w:pPr>
      <w:r w:rsidRPr="00AC11A8">
        <w:rPr>
          <w:b/>
          <w:sz w:val="28"/>
          <w:szCs w:val="28"/>
        </w:rPr>
        <w:t>Министерство образования и науки Российской Федерации</w:t>
      </w:r>
    </w:p>
    <w:p w14:paraId="470BB521" w14:textId="77777777" w:rsidR="00AC11A8" w:rsidRPr="00130637" w:rsidRDefault="00AC11A8" w:rsidP="00FE0980">
      <w:pPr>
        <w:pStyle w:val="Standard"/>
        <w:tabs>
          <w:tab w:val="left" w:pos="567"/>
        </w:tabs>
        <w:spacing w:line="276" w:lineRule="auto"/>
        <w:jc w:val="center"/>
        <w:rPr>
          <w:sz w:val="28"/>
          <w:szCs w:val="28"/>
        </w:rPr>
      </w:pP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253D8909" w14:textId="1F8C88C5" w:rsidR="00FE0980" w:rsidRPr="00A72F37" w:rsidRDefault="00C04CC3" w:rsidP="00A72F37">
      <w:pPr>
        <w:spacing w:after="240"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0D56D374" w:rsidR="0010502A" w:rsidRPr="009B3554" w:rsidRDefault="0010502A" w:rsidP="00CB43EE">
      <w:pPr>
        <w:spacing w:after="120" w:line="276" w:lineRule="auto"/>
        <w:jc w:val="center"/>
        <w:rPr>
          <w:rFonts w:eastAsia="Calibri"/>
          <w:b/>
          <w:sz w:val="28"/>
          <w:szCs w:val="28"/>
        </w:rPr>
      </w:pPr>
      <w:r w:rsidRPr="009B3554">
        <w:rPr>
          <w:rFonts w:eastAsia="Calibri"/>
          <w:b/>
          <w:sz w:val="28"/>
          <w:szCs w:val="28"/>
        </w:rPr>
        <w:t xml:space="preserve">Листов </w:t>
      </w:r>
      <w:r w:rsidR="009B3554" w:rsidRPr="009B3554">
        <w:rPr>
          <w:rFonts w:eastAsia="Calibri"/>
          <w:b/>
          <w:sz w:val="28"/>
          <w:szCs w:val="28"/>
        </w:rPr>
        <w:t>7</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5FE5BA88" w14:textId="6631CAA7" w:rsidR="00DB5A91" w:rsidRDefault="0010502A" w:rsidP="00CB43EE">
      <w:pPr>
        <w:spacing w:line="276" w:lineRule="auto"/>
        <w:jc w:val="center"/>
        <w:rPr>
          <w:rFonts w:eastAsia="Calibri"/>
          <w:sz w:val="28"/>
        </w:rPr>
        <w:sectPr w:rsidR="00DB5A91" w:rsidSect="008636AB">
          <w:headerReference w:type="default" r:id="rId59"/>
          <w:pgSz w:w="11906" w:h="16838"/>
          <w:pgMar w:top="1134" w:right="850" w:bottom="1134" w:left="1701" w:header="708" w:footer="708" w:gutter="0"/>
          <w:cols w:space="708"/>
          <w:docGrid w:linePitch="360"/>
        </w:sectPr>
      </w:pPr>
      <w:r w:rsidRPr="003621B6">
        <w:rPr>
          <w:rFonts w:eastAsia="Calibri"/>
          <w:sz w:val="28"/>
        </w:rPr>
        <w:t>202</w:t>
      </w:r>
      <w:r w:rsidR="0038070F">
        <w:rPr>
          <w:rFonts w:eastAsia="Calibri"/>
          <w:sz w:val="28"/>
        </w:rPr>
        <w:t>0</w:t>
      </w:r>
    </w:p>
    <w:p w14:paraId="55A07BE7" w14:textId="77777777" w:rsidR="009D3DB2" w:rsidRDefault="009D3DB2" w:rsidP="00CB43EE">
      <w:pPr>
        <w:pStyle w:val="TEXT"/>
        <w:ind w:firstLine="0"/>
        <w:jc w:val="center"/>
        <w:rPr>
          <w:rFonts w:eastAsia="Calibri"/>
          <w:b/>
        </w:rPr>
      </w:pPr>
    </w:p>
    <w:p w14:paraId="3A86A5B3" w14:textId="66DD5F5E" w:rsidR="000D5EA4" w:rsidRDefault="00CB43EE" w:rsidP="00CB43EE">
      <w:pPr>
        <w:pStyle w:val="TEXT"/>
        <w:ind w:firstLine="0"/>
        <w:jc w:val="center"/>
        <w:rPr>
          <w:rFonts w:eastAsia="Calibri"/>
          <w:b/>
        </w:rPr>
      </w:pPr>
      <w:r w:rsidRPr="00CB43EE">
        <w:rPr>
          <w:rFonts w:eastAsia="Calibri"/>
          <w:b/>
        </w:rPr>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3E78EC1F" w14:textId="77777777" w:rsidR="00EC09C3" w:rsidRDefault="00EC09C3" w:rsidP="00EC09C3">
      <w:pPr>
        <w:pStyle w:val="TEXT"/>
        <w:rPr>
          <w:rFonts w:eastAsia="Calibri"/>
        </w:rPr>
      </w:pPr>
      <w:r>
        <w:rPr>
          <w:rFonts w:eastAsia="Calibri"/>
        </w:rPr>
        <w:t>Г</w:t>
      </w:r>
      <w:r w:rsidRPr="00215942">
        <w:rPr>
          <w:rFonts w:eastAsia="Calibri"/>
        </w:rPr>
        <w:t>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геоданные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1511CBD4" w14:textId="77777777" w:rsidR="00DB5A91" w:rsidRPr="00927901" w:rsidRDefault="00EC09C3" w:rsidP="00EC09C3">
      <w:pPr>
        <w:pStyle w:val="TEXT"/>
        <w:rPr>
          <w:rFonts w:eastAsia="Calibri"/>
          <w:szCs w:val="28"/>
        </w:rPr>
      </w:pPr>
      <w:r>
        <w:rPr>
          <w:rFonts w:eastAsia="Calibri"/>
          <w:szCs w:val="28"/>
        </w:rPr>
        <w:t>Разработанный программный комплекс позволит автоматизировать и ускорить анализ геоинформационных данных для принятия решений, связанных с улучшением производства на предприяти</w:t>
      </w:r>
      <w:r w:rsidRPr="00927901">
        <w:rPr>
          <w:rFonts w:eastAsia="Calibri"/>
          <w:szCs w:val="28"/>
        </w:rPr>
        <w:t>и.</w:t>
      </w:r>
    </w:p>
    <w:p w14:paraId="0D6F921B" w14:textId="61A8587F" w:rsidR="00927901" w:rsidRPr="00927901" w:rsidRDefault="00927901" w:rsidP="00EC09C3">
      <w:pPr>
        <w:pStyle w:val="TEXT"/>
        <w:rPr>
          <w:rFonts w:eastAsia="Calibri"/>
        </w:rPr>
        <w:sectPr w:rsidR="00927901" w:rsidRPr="00927901" w:rsidSect="008636AB">
          <w:headerReference w:type="default" r:id="rId60"/>
          <w:pgSz w:w="11906" w:h="16838"/>
          <w:pgMar w:top="1134" w:right="850" w:bottom="1134" w:left="1701" w:header="708" w:footer="708" w:gutter="0"/>
          <w:cols w:space="708"/>
          <w:docGrid w:linePitch="360"/>
        </w:sectPr>
      </w:pPr>
      <w:r w:rsidRPr="00927901">
        <w:rPr>
          <w:rFonts w:eastAsia="Calibri"/>
        </w:rPr>
        <w:t>Данный документ содержит сведения, позволяющие оператору произвести запуск разработанного программного комплекса,</w:t>
      </w:r>
      <w:r>
        <w:rPr>
          <w:rFonts w:eastAsia="Calibri"/>
        </w:rPr>
        <w:t xml:space="preserve"> а также</w:t>
      </w:r>
      <w:r w:rsidRPr="00927901">
        <w:rPr>
          <w:rFonts w:eastAsia="Calibri"/>
        </w:rPr>
        <w:t xml:space="preserve"> демонстрирует возможные выводимые сообщения.</w:t>
      </w:r>
    </w:p>
    <w:p w14:paraId="03D6EA0B" w14:textId="77777777" w:rsidR="009D3DB2" w:rsidRDefault="009D3DB2" w:rsidP="009D3DB2">
      <w:pPr>
        <w:jc w:val="center"/>
        <w:rPr>
          <w:rFonts w:eastAsia="Calibri"/>
          <w:b/>
          <w:sz w:val="28"/>
        </w:rPr>
      </w:pPr>
    </w:p>
    <w:p w14:paraId="26412428" w14:textId="6631C2E9" w:rsidR="00053C59" w:rsidRDefault="00053C59" w:rsidP="00D14465">
      <w:pPr>
        <w:spacing w:after="240"/>
        <w:jc w:val="center"/>
        <w:rPr>
          <w:rFonts w:eastAsia="Calibri"/>
          <w:b/>
          <w:sz w:val="28"/>
        </w:rPr>
      </w:pPr>
      <w:r w:rsidRPr="00053C59">
        <w:rPr>
          <w:rFonts w:eastAsia="Calibri"/>
          <w:b/>
          <w:sz w:val="28"/>
        </w:rPr>
        <w:t>СОДЕРЖАНИЕ</w:t>
      </w:r>
    </w:p>
    <w:p w14:paraId="12DABEB5" w14:textId="2C95A92F" w:rsidR="00E96E15" w:rsidRPr="00D3410C" w:rsidRDefault="00053C59">
      <w:pPr>
        <w:pStyle w:val="11"/>
        <w:rPr>
          <w:rFonts w:asciiTheme="minorHAnsi" w:eastAsiaTheme="minorEastAsia" w:hAnsiTheme="minorHAnsi" w:cstheme="minorBidi"/>
          <w:bCs w:val="0"/>
          <w:noProof/>
          <w:sz w:val="28"/>
          <w:szCs w:val="28"/>
        </w:rPr>
      </w:pPr>
      <w:r w:rsidRPr="000F6AEE">
        <w:rPr>
          <w:rFonts w:eastAsia="Calibri" w:cs="Times New Roman"/>
          <w:b/>
          <w:caps/>
          <w:sz w:val="28"/>
          <w:szCs w:val="28"/>
        </w:rPr>
        <w:fldChar w:fldCharType="begin"/>
      </w:r>
      <w:r w:rsidRPr="000F6AEE">
        <w:rPr>
          <w:rFonts w:eastAsia="Calibri" w:cs="Times New Roman"/>
          <w:sz w:val="28"/>
          <w:szCs w:val="28"/>
        </w:rPr>
        <w:instrText xml:space="preserve"> TOC \h \z \t "Загл.Приложения;1" </w:instrText>
      </w:r>
      <w:r w:rsidRPr="000F6AEE">
        <w:rPr>
          <w:rFonts w:eastAsia="Calibri" w:cs="Times New Roman"/>
          <w:b/>
          <w:caps/>
          <w:sz w:val="28"/>
          <w:szCs w:val="28"/>
        </w:rPr>
        <w:fldChar w:fldCharType="separate"/>
      </w:r>
      <w:hyperlink w:anchor="_Toc41940815" w:history="1">
        <w:r w:rsidR="00E96E15" w:rsidRPr="00D3410C">
          <w:rPr>
            <w:rStyle w:val="ac"/>
            <w:noProof/>
            <w:color w:val="000000" w:themeColor="text1"/>
            <w:sz w:val="28"/>
            <w:szCs w:val="28"/>
            <w:u w:val="none"/>
          </w:rPr>
          <w:t>В.1 Н</w:t>
        </w:r>
        <w:r w:rsidR="000F6AEE" w:rsidRPr="00D3410C">
          <w:rPr>
            <w:rStyle w:val="ac"/>
            <w:noProof/>
            <w:color w:val="000000" w:themeColor="text1"/>
            <w:sz w:val="28"/>
            <w:szCs w:val="28"/>
            <w:u w:val="none"/>
          </w:rPr>
          <w:t>азначение программы</w:t>
        </w:r>
        <w:r w:rsidR="00E96E15" w:rsidRPr="00D3410C">
          <w:rPr>
            <w:noProof/>
            <w:webHidden/>
            <w:sz w:val="28"/>
            <w:szCs w:val="28"/>
          </w:rPr>
          <w:tab/>
        </w:r>
      </w:hyperlink>
      <w:r w:rsidR="00E96E15" w:rsidRPr="00D3410C">
        <w:rPr>
          <w:rStyle w:val="ac"/>
          <w:noProof/>
          <w:color w:val="000000" w:themeColor="text1"/>
          <w:sz w:val="28"/>
          <w:szCs w:val="28"/>
          <w:u w:val="none"/>
        </w:rPr>
        <w:t>4</w:t>
      </w:r>
    </w:p>
    <w:p w14:paraId="6CD2E717" w14:textId="79F5F9C8" w:rsidR="00E96E15" w:rsidRPr="00D3410C" w:rsidRDefault="009373D9">
      <w:pPr>
        <w:pStyle w:val="11"/>
        <w:rPr>
          <w:rFonts w:asciiTheme="minorHAnsi" w:eastAsiaTheme="minorEastAsia" w:hAnsiTheme="minorHAnsi" w:cstheme="minorBidi"/>
          <w:bCs w:val="0"/>
          <w:noProof/>
          <w:sz w:val="28"/>
          <w:szCs w:val="28"/>
        </w:rPr>
      </w:pPr>
      <w:hyperlink w:anchor="_Toc41940816" w:history="1">
        <w:r w:rsidR="00E96E15" w:rsidRPr="00D3410C">
          <w:rPr>
            <w:rStyle w:val="ac"/>
            <w:noProof/>
            <w:color w:val="000000" w:themeColor="text1"/>
            <w:sz w:val="28"/>
            <w:szCs w:val="28"/>
            <w:u w:val="none"/>
          </w:rPr>
          <w:t>В.2 У</w:t>
        </w:r>
        <w:r w:rsidR="000F6AEE" w:rsidRPr="00D3410C">
          <w:rPr>
            <w:rStyle w:val="ac"/>
            <w:noProof/>
            <w:color w:val="000000" w:themeColor="text1"/>
            <w:sz w:val="28"/>
            <w:szCs w:val="28"/>
            <w:u w:val="none"/>
          </w:rPr>
          <w:t>словия выполнения программы</w:t>
        </w:r>
        <w:r w:rsidR="00E96E15" w:rsidRPr="00D3410C">
          <w:rPr>
            <w:noProof/>
            <w:webHidden/>
            <w:sz w:val="28"/>
            <w:szCs w:val="28"/>
          </w:rPr>
          <w:tab/>
        </w:r>
      </w:hyperlink>
      <w:r w:rsidR="00E96E15" w:rsidRPr="00D3410C">
        <w:rPr>
          <w:rStyle w:val="ac"/>
          <w:noProof/>
          <w:color w:val="000000" w:themeColor="text1"/>
          <w:sz w:val="28"/>
          <w:szCs w:val="28"/>
          <w:u w:val="none"/>
        </w:rPr>
        <w:t>5</w:t>
      </w:r>
    </w:p>
    <w:p w14:paraId="71F8462D" w14:textId="7CB7A0DB" w:rsidR="00E96E15" w:rsidRPr="00D3410C" w:rsidRDefault="009373D9">
      <w:pPr>
        <w:pStyle w:val="11"/>
        <w:rPr>
          <w:rFonts w:asciiTheme="minorHAnsi" w:eastAsiaTheme="minorEastAsia" w:hAnsiTheme="minorHAnsi" w:cstheme="minorBidi"/>
          <w:bCs w:val="0"/>
          <w:noProof/>
          <w:sz w:val="28"/>
          <w:szCs w:val="28"/>
        </w:rPr>
      </w:pPr>
      <w:hyperlink w:anchor="_Toc41940817" w:history="1">
        <w:r w:rsidR="00E96E15" w:rsidRPr="00D3410C">
          <w:rPr>
            <w:rStyle w:val="ac"/>
            <w:noProof/>
            <w:color w:val="000000" w:themeColor="text1"/>
            <w:sz w:val="28"/>
            <w:szCs w:val="28"/>
            <w:u w:val="none"/>
          </w:rPr>
          <w:t>В.3 В</w:t>
        </w:r>
        <w:r w:rsidR="000F6AEE" w:rsidRPr="00D3410C">
          <w:rPr>
            <w:rStyle w:val="ac"/>
            <w:noProof/>
            <w:color w:val="000000" w:themeColor="text1"/>
            <w:sz w:val="28"/>
            <w:szCs w:val="28"/>
            <w:u w:val="none"/>
          </w:rPr>
          <w:t>ыполнение программы</w:t>
        </w:r>
        <w:r w:rsidR="00E96E15" w:rsidRPr="00D3410C">
          <w:rPr>
            <w:noProof/>
            <w:webHidden/>
            <w:sz w:val="28"/>
            <w:szCs w:val="28"/>
          </w:rPr>
          <w:tab/>
        </w:r>
      </w:hyperlink>
      <w:r w:rsidR="00E96E15" w:rsidRPr="00D3410C">
        <w:rPr>
          <w:rStyle w:val="ac"/>
          <w:noProof/>
          <w:color w:val="000000" w:themeColor="text1"/>
          <w:sz w:val="28"/>
          <w:szCs w:val="28"/>
          <w:u w:val="none"/>
        </w:rPr>
        <w:t>6</w:t>
      </w:r>
    </w:p>
    <w:p w14:paraId="5CA9310B" w14:textId="2338ED93" w:rsidR="00E96E15" w:rsidRPr="00D3410C" w:rsidRDefault="009373D9">
      <w:pPr>
        <w:pStyle w:val="11"/>
        <w:rPr>
          <w:rFonts w:asciiTheme="minorHAnsi" w:eastAsiaTheme="minorEastAsia" w:hAnsiTheme="minorHAnsi" w:cstheme="minorBidi"/>
          <w:bCs w:val="0"/>
          <w:noProof/>
          <w:sz w:val="28"/>
          <w:szCs w:val="28"/>
        </w:rPr>
      </w:pPr>
      <w:hyperlink w:anchor="_Toc41940818" w:history="1">
        <w:r w:rsidR="00E96E15" w:rsidRPr="00D3410C">
          <w:rPr>
            <w:rStyle w:val="ac"/>
            <w:noProof/>
            <w:color w:val="000000" w:themeColor="text1"/>
            <w:sz w:val="28"/>
            <w:szCs w:val="28"/>
            <w:u w:val="none"/>
          </w:rPr>
          <w:t>В.4 С</w:t>
        </w:r>
        <w:r w:rsidR="000F6AEE" w:rsidRPr="00D3410C">
          <w:rPr>
            <w:rStyle w:val="ac"/>
            <w:noProof/>
            <w:color w:val="000000" w:themeColor="text1"/>
            <w:sz w:val="28"/>
            <w:szCs w:val="28"/>
            <w:u w:val="none"/>
          </w:rPr>
          <w:t>ообщения оператору</w:t>
        </w:r>
        <w:r w:rsidR="00E96E15" w:rsidRPr="00D3410C">
          <w:rPr>
            <w:noProof/>
            <w:webHidden/>
            <w:sz w:val="28"/>
            <w:szCs w:val="28"/>
          </w:rPr>
          <w:tab/>
        </w:r>
      </w:hyperlink>
      <w:r w:rsidR="00E96E15" w:rsidRPr="00D3410C">
        <w:rPr>
          <w:rStyle w:val="ac"/>
          <w:noProof/>
          <w:color w:val="000000" w:themeColor="text1"/>
          <w:sz w:val="28"/>
          <w:szCs w:val="28"/>
          <w:u w:val="none"/>
        </w:rPr>
        <w:t>7</w:t>
      </w:r>
    </w:p>
    <w:p w14:paraId="7A69F2F7" w14:textId="160682F5" w:rsidR="00DB5A91" w:rsidRDefault="00053C59" w:rsidP="00053C59">
      <w:pPr>
        <w:rPr>
          <w:rFonts w:eastAsia="Calibri"/>
          <w:sz w:val="24"/>
        </w:rPr>
        <w:sectPr w:rsidR="00DB5A91" w:rsidSect="008636AB">
          <w:headerReference w:type="default" r:id="rId61"/>
          <w:pgSz w:w="11906" w:h="16838"/>
          <w:pgMar w:top="1134" w:right="850" w:bottom="1134" w:left="1701" w:header="708" w:footer="708" w:gutter="0"/>
          <w:cols w:space="708"/>
          <w:docGrid w:linePitch="360"/>
        </w:sectPr>
      </w:pPr>
      <w:r w:rsidRPr="000F6AEE">
        <w:rPr>
          <w:rFonts w:eastAsia="Calibri"/>
          <w:sz w:val="28"/>
          <w:szCs w:val="28"/>
        </w:rPr>
        <w:fldChar w:fldCharType="end"/>
      </w:r>
    </w:p>
    <w:p w14:paraId="0C088CD6" w14:textId="77777777" w:rsidR="00E96E15" w:rsidRDefault="00E96E15" w:rsidP="00FD5705">
      <w:pPr>
        <w:pStyle w:val="a"/>
        <w:numPr>
          <w:ilvl w:val="0"/>
          <w:numId w:val="0"/>
        </w:numPr>
      </w:pPr>
      <w:bookmarkStart w:id="303" w:name="_Toc41214318"/>
    </w:p>
    <w:p w14:paraId="009F2714" w14:textId="7120A28A" w:rsidR="00CB43EE" w:rsidRDefault="00FD5705" w:rsidP="00FD5705">
      <w:pPr>
        <w:pStyle w:val="a"/>
        <w:numPr>
          <w:ilvl w:val="0"/>
          <w:numId w:val="0"/>
        </w:numPr>
      </w:pPr>
      <w:bookmarkStart w:id="304" w:name="_Toc41940815"/>
      <w:r>
        <w:t xml:space="preserve">В.1 </w:t>
      </w:r>
      <w:r w:rsidR="008D14AD">
        <w:t>НАЗНАЧЕНИЕ ПРОГРАММЫ</w:t>
      </w:r>
      <w:bookmarkEnd w:id="303"/>
      <w:bookmarkEnd w:id="304"/>
    </w:p>
    <w:p w14:paraId="1D5DA1D5" w14:textId="77777777" w:rsidR="009D3DB2" w:rsidRDefault="009D3DB2">
      <w:pPr>
        <w:spacing w:after="160" w:line="259" w:lineRule="auto"/>
        <w:rPr>
          <w:rFonts w:eastAsia="Calibri"/>
          <w:b/>
          <w:sz w:val="28"/>
        </w:rPr>
      </w:pPr>
    </w:p>
    <w:p w14:paraId="4D528432" w14:textId="77777777" w:rsidR="009D3DB2" w:rsidRDefault="009D3DB2" w:rsidP="009D3DB2">
      <w:pPr>
        <w:pStyle w:val="TEXT"/>
        <w:rPr>
          <w:rFonts w:eastAsia="Calibri"/>
        </w:rPr>
      </w:pPr>
      <w:r w:rsidRPr="009D3DB2">
        <w:rPr>
          <w:rFonts w:eastAsia="Calibri"/>
        </w:rPr>
        <w:t>Программный комплекс предназначен для поиска ученых, специалистов, работающих над инновационными решениями для промышленного предприятия, такими как синтез новых модификаций материалов, новое оборудование, системы управления и так далее.</w:t>
      </w:r>
    </w:p>
    <w:p w14:paraId="4CC5316A" w14:textId="77777777" w:rsidR="009D3DB2" w:rsidRPr="009D3DB2" w:rsidRDefault="009D3DB2" w:rsidP="00592377">
      <w:pPr>
        <w:pStyle w:val="TEXT"/>
        <w:rPr>
          <w:rFonts w:eastAsia="Calibri"/>
        </w:rPr>
      </w:pPr>
      <w:r w:rsidRPr="009D3DB2">
        <w:rPr>
          <w:rFonts w:eastAsia="Calibri"/>
        </w:rPr>
        <w:t>Программный комплекс предоставляет следующие функциональные возможности:</w:t>
      </w:r>
    </w:p>
    <w:p w14:paraId="440587A0" w14:textId="397DFF3B" w:rsid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создание и сохранение информации об объектах и контактах;</w:t>
      </w:r>
    </w:p>
    <w:p w14:paraId="31B5491C" w14:textId="6EFF4BE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Pr>
          <w:rFonts w:eastAsia="Calibri"/>
          <w:sz w:val="28"/>
        </w:rPr>
        <w:t xml:space="preserve">поиск научных трудов и статей в базах </w:t>
      </w:r>
      <w:r>
        <w:rPr>
          <w:rFonts w:eastAsia="Calibri"/>
          <w:sz w:val="28"/>
          <w:lang w:val="en-US"/>
        </w:rPr>
        <w:t>Scopus</w:t>
      </w:r>
      <w:r w:rsidRPr="009D3DB2">
        <w:rPr>
          <w:rFonts w:eastAsia="Calibri"/>
          <w:sz w:val="28"/>
        </w:rPr>
        <w:t xml:space="preserve">, </w:t>
      </w:r>
      <w:r>
        <w:rPr>
          <w:rFonts w:eastAsia="Calibri"/>
          <w:sz w:val="28"/>
        </w:rPr>
        <w:t xml:space="preserve">РИНЦ и </w:t>
      </w:r>
      <w:r>
        <w:rPr>
          <w:rFonts w:eastAsia="Calibri"/>
          <w:sz w:val="28"/>
          <w:lang w:val="en-US"/>
        </w:rPr>
        <w:t>Web</w:t>
      </w:r>
      <w:r w:rsidRPr="009D3DB2">
        <w:rPr>
          <w:rFonts w:eastAsia="Calibri"/>
          <w:sz w:val="28"/>
        </w:rPr>
        <w:t xml:space="preserve"> </w:t>
      </w:r>
      <w:r>
        <w:rPr>
          <w:rFonts w:eastAsia="Calibri"/>
          <w:sz w:val="28"/>
          <w:lang w:val="en-US"/>
        </w:rPr>
        <w:t>of</w:t>
      </w:r>
      <w:r w:rsidRPr="009D3DB2">
        <w:rPr>
          <w:rFonts w:eastAsia="Calibri"/>
          <w:sz w:val="28"/>
        </w:rPr>
        <w:t xml:space="preserve"> </w:t>
      </w:r>
      <w:r>
        <w:rPr>
          <w:rFonts w:eastAsia="Calibri"/>
          <w:sz w:val="28"/>
          <w:lang w:val="en-US"/>
        </w:rPr>
        <w:t>Science</w:t>
      </w:r>
      <w:r w:rsidRPr="009D3DB2">
        <w:rPr>
          <w:rFonts w:eastAsia="Calibri"/>
          <w:sz w:val="28"/>
        </w:rPr>
        <w:t>;</w:t>
      </w:r>
    </w:p>
    <w:p w14:paraId="2330CFFB" w14:textId="78CB2DA5"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группирование </w:t>
      </w:r>
      <w:proofErr w:type="gramStart"/>
      <w:r w:rsidRPr="009D3DB2">
        <w:rPr>
          <w:rFonts w:eastAsia="Calibri"/>
          <w:sz w:val="28"/>
        </w:rPr>
        <w:t>объектов по ключевым словам</w:t>
      </w:r>
      <w:proofErr w:type="gramEnd"/>
      <w:r w:rsidRPr="009D3DB2">
        <w:rPr>
          <w:rFonts w:eastAsia="Calibri"/>
          <w:sz w:val="28"/>
        </w:rPr>
        <w:t>;</w:t>
      </w:r>
    </w:p>
    <w:p w14:paraId="22A79545" w14:textId="7A08BC4B"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работы с ключевыми словами (добавление, удаление, изменение);</w:t>
      </w:r>
    </w:p>
    <w:p w14:paraId="12163DAE" w14:textId="1411ED8F"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графическое отображение объектов на карте;</w:t>
      </w:r>
    </w:p>
    <w:p w14:paraId="7A48E5DE" w14:textId="5963CE8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 xml:space="preserve">возможность поиска по ключевым словам и по названию;    </w:t>
      </w:r>
    </w:p>
    <w:p w14:paraId="1E6D7FC0" w14:textId="77777777"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экспорта объектов в таблицу Excel;</w:t>
      </w:r>
    </w:p>
    <w:p w14:paraId="14FDA5AF" w14:textId="69CA9C99" w:rsidR="009D3DB2" w:rsidRPr="009D3DB2" w:rsidRDefault="009D3DB2" w:rsidP="00592377">
      <w:pPr>
        <w:pStyle w:val="a9"/>
        <w:numPr>
          <w:ilvl w:val="0"/>
          <w:numId w:val="35"/>
        </w:numPr>
        <w:tabs>
          <w:tab w:val="left" w:pos="426"/>
        </w:tabs>
        <w:spacing w:line="360" w:lineRule="auto"/>
        <w:ind w:left="0" w:firstLine="0"/>
        <w:jc w:val="both"/>
        <w:rPr>
          <w:rFonts w:eastAsia="Calibri"/>
          <w:sz w:val="28"/>
        </w:rPr>
      </w:pPr>
      <w:r w:rsidRPr="009D3DB2">
        <w:rPr>
          <w:rFonts w:eastAsia="Calibri"/>
          <w:sz w:val="28"/>
        </w:rPr>
        <w:t>возможность скачивания шаблона для импорта объектов и загрузка их из таблицы Excel.</w:t>
      </w:r>
    </w:p>
    <w:p w14:paraId="561D40A7" w14:textId="71A65451" w:rsidR="009D3DB2" w:rsidRPr="009D3DB2" w:rsidRDefault="009D3DB2" w:rsidP="009D3DB2">
      <w:pPr>
        <w:pStyle w:val="TEXT"/>
        <w:rPr>
          <w:rFonts w:eastAsia="Calibri"/>
        </w:rPr>
        <w:sectPr w:rsidR="009D3DB2" w:rsidRPr="009D3DB2" w:rsidSect="008636AB">
          <w:headerReference w:type="default" r:id="rId62"/>
          <w:pgSz w:w="11906" w:h="16838"/>
          <w:pgMar w:top="1134" w:right="850" w:bottom="1134" w:left="1701" w:header="708" w:footer="708" w:gutter="0"/>
          <w:cols w:space="708"/>
          <w:docGrid w:linePitch="360"/>
        </w:sectPr>
      </w:pPr>
    </w:p>
    <w:p w14:paraId="53DCC7B5" w14:textId="77777777" w:rsidR="00E96E15" w:rsidRDefault="00E96E15" w:rsidP="00FD5705">
      <w:pPr>
        <w:pStyle w:val="a"/>
        <w:numPr>
          <w:ilvl w:val="0"/>
          <w:numId w:val="0"/>
        </w:numPr>
      </w:pPr>
      <w:bookmarkStart w:id="305" w:name="_Toc41214319"/>
    </w:p>
    <w:p w14:paraId="3CEA92C3" w14:textId="3F0F953B" w:rsidR="008D14AD" w:rsidRDefault="00FD5705" w:rsidP="00FD5705">
      <w:pPr>
        <w:pStyle w:val="a"/>
        <w:numPr>
          <w:ilvl w:val="0"/>
          <w:numId w:val="0"/>
        </w:numPr>
      </w:pPr>
      <w:bookmarkStart w:id="306" w:name="_Toc41940816"/>
      <w:r>
        <w:t xml:space="preserve">В.2 </w:t>
      </w:r>
      <w:r w:rsidR="008D14AD">
        <w:t>УСЛОВИЯ ВЫПОЛНЕНИЯ ПРОГРАММЫ</w:t>
      </w:r>
      <w:bookmarkEnd w:id="305"/>
      <w:bookmarkEnd w:id="306"/>
    </w:p>
    <w:p w14:paraId="7ED8313A" w14:textId="0F62818E" w:rsidR="008D14AD" w:rsidRDefault="008D14AD" w:rsidP="008D14AD">
      <w:pPr>
        <w:pStyle w:val="TEXT"/>
        <w:ind w:firstLine="0"/>
        <w:jc w:val="center"/>
        <w:rPr>
          <w:rFonts w:eastAsia="Calibri"/>
          <w:b/>
        </w:rPr>
      </w:pPr>
    </w:p>
    <w:p w14:paraId="4412B2C4" w14:textId="7265C675" w:rsidR="00DB5A91" w:rsidRPr="0029216A" w:rsidRDefault="0029216A" w:rsidP="0029216A">
      <w:pPr>
        <w:pStyle w:val="TEXT"/>
        <w:rPr>
          <w:rFonts w:eastAsia="Calibri"/>
        </w:rPr>
        <w:sectPr w:rsidR="00DB5A91" w:rsidRPr="0029216A" w:rsidSect="008636AB">
          <w:headerReference w:type="default" r:id="rId63"/>
          <w:pgSz w:w="11906" w:h="16838"/>
          <w:pgMar w:top="1134" w:right="850" w:bottom="1134" w:left="1701" w:header="708" w:footer="708" w:gutter="0"/>
          <w:cols w:space="708"/>
          <w:docGrid w:linePitch="360"/>
        </w:sectPr>
      </w:pPr>
      <w:r>
        <w:rPr>
          <w:rFonts w:eastAsia="Calibri"/>
        </w:rPr>
        <w:t xml:space="preserve">Для обеспечения корректного запуска программы необходимо иметь установленный пакет </w:t>
      </w:r>
      <w:r>
        <w:rPr>
          <w:rFonts w:eastAsia="Calibri"/>
          <w:lang w:val="en-US"/>
        </w:rPr>
        <w:t>Node</w:t>
      </w:r>
      <w:r w:rsidRPr="0029216A">
        <w:rPr>
          <w:rFonts w:eastAsia="Calibri"/>
        </w:rPr>
        <w:t xml:space="preserve"> </w:t>
      </w:r>
      <w:r>
        <w:rPr>
          <w:rFonts w:eastAsia="Calibri"/>
          <w:lang w:val="en-US"/>
        </w:rPr>
        <w:t>JS</w:t>
      </w:r>
      <w:r w:rsidRPr="0029216A">
        <w:rPr>
          <w:rFonts w:eastAsia="Calibri"/>
        </w:rPr>
        <w:t xml:space="preserve"> (</w:t>
      </w:r>
      <w:r>
        <w:rPr>
          <w:rFonts w:eastAsia="Calibri"/>
          <w:lang w:val="en-US"/>
        </w:rPr>
        <w:t>v</w:t>
      </w:r>
      <w:r w:rsidRPr="0029216A">
        <w:rPr>
          <w:rFonts w:eastAsia="Calibri"/>
        </w:rPr>
        <w:t>12.0</w:t>
      </w:r>
      <w:r>
        <w:rPr>
          <w:rFonts w:eastAsia="Calibri"/>
        </w:rPr>
        <w:t xml:space="preserve"> и выше), </w:t>
      </w:r>
      <w:r>
        <w:rPr>
          <w:rFonts w:eastAsia="Calibri"/>
          <w:lang w:val="en-US"/>
        </w:rPr>
        <w:t>SQL</w:t>
      </w:r>
      <w:r w:rsidRPr="0029216A">
        <w:rPr>
          <w:rFonts w:eastAsia="Calibri"/>
        </w:rPr>
        <w:t xml:space="preserve"> </w:t>
      </w:r>
      <w:r>
        <w:rPr>
          <w:rFonts w:eastAsia="Calibri"/>
          <w:lang w:val="en-US"/>
        </w:rPr>
        <w:t>Server</w:t>
      </w:r>
      <w:r w:rsidRPr="0029216A">
        <w:rPr>
          <w:rFonts w:eastAsia="Calibri"/>
        </w:rPr>
        <w:t xml:space="preserve"> 2016 </w:t>
      </w:r>
      <w:r>
        <w:rPr>
          <w:rFonts w:eastAsia="Calibri"/>
        </w:rPr>
        <w:t>и любой из общедоступных интернет-браузеров. Для обеспечения быстрого выполнения программного кода рекомендуется иметь оперативную память компьютера выше 4 гигабайт</w:t>
      </w:r>
      <w:r w:rsidR="00B20D25">
        <w:rPr>
          <w:rFonts w:eastAsia="Calibri"/>
        </w:rPr>
        <w:t xml:space="preserve">, а также процессор семейства </w:t>
      </w:r>
      <w:r w:rsidR="00B20D25">
        <w:rPr>
          <w:rFonts w:eastAsia="Calibri"/>
          <w:lang w:val="en-US"/>
        </w:rPr>
        <w:t>Intel</w:t>
      </w:r>
      <w:r w:rsidR="00B20D25" w:rsidRPr="00B20D25">
        <w:rPr>
          <w:rFonts w:eastAsia="Calibri"/>
        </w:rPr>
        <w:t xml:space="preserve"> </w:t>
      </w:r>
      <w:r w:rsidR="00B20D25">
        <w:rPr>
          <w:rFonts w:eastAsia="Calibri"/>
          <w:lang w:val="en-US"/>
        </w:rPr>
        <w:t>Pentium</w:t>
      </w:r>
      <w:r w:rsidR="00B20D25" w:rsidRPr="00B20D25">
        <w:rPr>
          <w:rFonts w:eastAsia="Calibri"/>
        </w:rPr>
        <w:t xml:space="preserve"> </w:t>
      </w:r>
      <w:r w:rsidR="00B20D25">
        <w:rPr>
          <w:rFonts w:eastAsia="Calibri"/>
          <w:lang w:val="en-US"/>
        </w:rPr>
        <w:t>G</w:t>
      </w:r>
      <w:r w:rsidR="00B20D25" w:rsidRPr="00B20D25">
        <w:rPr>
          <w:rFonts w:eastAsia="Calibri"/>
        </w:rPr>
        <w:t xml:space="preserve">4560 </w:t>
      </w:r>
      <w:r w:rsidR="00B20D25">
        <w:rPr>
          <w:rFonts w:eastAsia="Calibri"/>
        </w:rPr>
        <w:t>и 100 гигабайт места на жёстком диске.</w:t>
      </w:r>
      <w:r>
        <w:rPr>
          <w:rFonts w:eastAsia="Calibri"/>
        </w:rPr>
        <w:t xml:space="preserve"> </w:t>
      </w:r>
    </w:p>
    <w:p w14:paraId="455F84D1" w14:textId="77777777" w:rsidR="00E96E15" w:rsidRDefault="00E96E15" w:rsidP="00FD5705">
      <w:pPr>
        <w:pStyle w:val="a"/>
        <w:numPr>
          <w:ilvl w:val="0"/>
          <w:numId w:val="0"/>
        </w:numPr>
      </w:pPr>
      <w:bookmarkStart w:id="307" w:name="_Toc41214320"/>
    </w:p>
    <w:p w14:paraId="6A897370" w14:textId="446DDA61" w:rsidR="008D14AD" w:rsidRDefault="00FD5705" w:rsidP="00FD5705">
      <w:pPr>
        <w:pStyle w:val="a"/>
        <w:numPr>
          <w:ilvl w:val="0"/>
          <w:numId w:val="0"/>
        </w:numPr>
      </w:pPr>
      <w:bookmarkStart w:id="308" w:name="_Toc41940817"/>
      <w:r>
        <w:t xml:space="preserve">В.3 </w:t>
      </w:r>
      <w:r w:rsidR="008D14AD">
        <w:t>ВЫПОЛНЕНИЕ ПРОГРАММЫ</w:t>
      </w:r>
      <w:bookmarkEnd w:id="307"/>
      <w:bookmarkEnd w:id="308"/>
    </w:p>
    <w:p w14:paraId="7F9EF762" w14:textId="4C1EB2B9" w:rsidR="008D14AD" w:rsidRDefault="008D14AD" w:rsidP="008D14AD">
      <w:pPr>
        <w:pStyle w:val="TEXT"/>
        <w:ind w:firstLine="0"/>
        <w:jc w:val="center"/>
        <w:rPr>
          <w:rFonts w:eastAsia="Calibri"/>
          <w:b/>
        </w:rPr>
      </w:pPr>
    </w:p>
    <w:p w14:paraId="50BB4C41" w14:textId="526D84F4" w:rsidR="00390B23" w:rsidRDefault="00182928" w:rsidP="00182928">
      <w:pPr>
        <w:pStyle w:val="TEXT"/>
        <w:rPr>
          <w:rFonts w:eastAsia="Calibri"/>
        </w:rPr>
      </w:pPr>
      <w:r>
        <w:rPr>
          <w:rFonts w:eastAsia="Calibri"/>
        </w:rPr>
        <w:t>Для запуска программы необходимо (см. рис. В.1):</w:t>
      </w:r>
    </w:p>
    <w:p w14:paraId="032D6AAC" w14:textId="0E059FA5" w:rsidR="00182928" w:rsidRPr="00182928" w:rsidRDefault="00182928" w:rsidP="00182928">
      <w:pPr>
        <w:pStyle w:val="TEXT"/>
        <w:numPr>
          <w:ilvl w:val="0"/>
          <w:numId w:val="35"/>
        </w:numPr>
        <w:tabs>
          <w:tab w:val="left" w:pos="426"/>
        </w:tabs>
        <w:ind w:left="0" w:firstLine="0"/>
        <w:rPr>
          <w:rFonts w:eastAsia="Calibri"/>
        </w:rPr>
      </w:pPr>
      <w:r>
        <w:rPr>
          <w:rFonts w:eastAsia="Calibri"/>
        </w:rPr>
        <w:t>запустить командную строку</w:t>
      </w:r>
      <w:r>
        <w:rPr>
          <w:rFonts w:eastAsia="Calibri"/>
          <w:lang w:val="en-US"/>
        </w:rPr>
        <w:t>;</w:t>
      </w:r>
    </w:p>
    <w:p w14:paraId="08CA2555" w14:textId="702F6D0D" w:rsidR="00182928" w:rsidRDefault="00182928" w:rsidP="00182928">
      <w:pPr>
        <w:pStyle w:val="TEXT"/>
        <w:numPr>
          <w:ilvl w:val="0"/>
          <w:numId w:val="35"/>
        </w:numPr>
        <w:tabs>
          <w:tab w:val="left" w:pos="426"/>
        </w:tabs>
        <w:ind w:left="0" w:firstLine="0"/>
        <w:rPr>
          <w:rFonts w:eastAsia="Calibri"/>
        </w:rPr>
      </w:pPr>
      <w:r>
        <w:rPr>
          <w:rFonts w:eastAsia="Calibri"/>
        </w:rPr>
        <w:t xml:space="preserve">перейти в папку с программой, в которой находится файл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5EA458D9" w14:textId="5828A362" w:rsidR="00DB5A91" w:rsidRPr="00182928" w:rsidRDefault="00182928" w:rsidP="00182928">
      <w:pPr>
        <w:pStyle w:val="TEXT"/>
        <w:numPr>
          <w:ilvl w:val="0"/>
          <w:numId w:val="35"/>
        </w:numPr>
        <w:tabs>
          <w:tab w:val="left" w:pos="426"/>
        </w:tabs>
        <w:ind w:left="0" w:firstLine="0"/>
        <w:rPr>
          <w:rFonts w:eastAsia="Calibri"/>
          <w:b/>
        </w:rPr>
      </w:pPr>
      <w:r>
        <w:rPr>
          <w:rFonts w:eastAsia="Calibri"/>
        </w:rPr>
        <w:t xml:space="preserve">написать команду </w:t>
      </w:r>
      <w:r w:rsidRPr="00182928">
        <w:rPr>
          <w:rFonts w:eastAsia="Calibri"/>
        </w:rPr>
        <w:t>“</w:t>
      </w:r>
      <w:r>
        <w:rPr>
          <w:rFonts w:eastAsia="Calibri"/>
          <w:lang w:val="en-US"/>
        </w:rPr>
        <w:t>dotnet</w:t>
      </w:r>
      <w:r w:rsidRPr="00182928">
        <w:rPr>
          <w:rFonts w:eastAsia="Calibri"/>
        </w:rPr>
        <w:t xml:space="preserve"> </w:t>
      </w:r>
      <w:r>
        <w:rPr>
          <w:rFonts w:eastAsia="Calibri"/>
          <w:lang w:val="en-US"/>
        </w:rPr>
        <w:t>GIS</w:t>
      </w:r>
      <w:r w:rsidRPr="00182928">
        <w:rPr>
          <w:rFonts w:eastAsia="Calibri"/>
        </w:rPr>
        <w:t>.</w:t>
      </w:r>
      <w:proofErr w:type="spellStart"/>
      <w:r>
        <w:rPr>
          <w:rFonts w:eastAsia="Calibri"/>
          <w:lang w:val="en-US"/>
        </w:rPr>
        <w:t>dll</w:t>
      </w:r>
      <w:proofErr w:type="spellEnd"/>
      <w:r w:rsidRPr="00182928">
        <w:rPr>
          <w:rFonts w:eastAsia="Calibri"/>
        </w:rPr>
        <w:t>”.</w:t>
      </w:r>
    </w:p>
    <w:p w14:paraId="2A10DCD7" w14:textId="0311D4F0" w:rsidR="00182928" w:rsidRPr="00182928" w:rsidRDefault="00182928" w:rsidP="00D47719">
      <w:pPr>
        <w:pStyle w:val="TEXT"/>
        <w:spacing w:before="120"/>
        <w:ind w:firstLine="0"/>
        <w:jc w:val="center"/>
        <w:rPr>
          <w:rFonts w:eastAsia="Calibri"/>
        </w:rPr>
      </w:pPr>
      <w:r>
        <w:rPr>
          <w:rFonts w:eastAsia="Calibri"/>
        </w:rPr>
        <w:t>Пример запуска приложения</w:t>
      </w:r>
    </w:p>
    <w:p w14:paraId="39562E21" w14:textId="77777777" w:rsidR="00182928" w:rsidRDefault="00182928" w:rsidP="00182928">
      <w:pPr>
        <w:pStyle w:val="TEXT"/>
        <w:keepNext/>
        <w:ind w:firstLine="0"/>
        <w:jc w:val="center"/>
      </w:pPr>
      <w:r>
        <w:rPr>
          <w:noProof/>
        </w:rPr>
        <w:drawing>
          <wp:inline distT="0" distB="0" distL="0" distR="0" wp14:anchorId="5825E573" wp14:editId="1D8B8D3B">
            <wp:extent cx="5558590" cy="1123950"/>
            <wp:effectExtent l="0" t="0" r="444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b="26311"/>
                    <a:stretch/>
                  </pic:blipFill>
                  <pic:spPr bwMode="auto">
                    <a:xfrm>
                      <a:off x="0" y="0"/>
                      <a:ext cx="5580019" cy="1128283"/>
                    </a:xfrm>
                    <a:prstGeom prst="rect">
                      <a:avLst/>
                    </a:prstGeom>
                    <a:ln>
                      <a:noFill/>
                    </a:ln>
                    <a:extLst>
                      <a:ext uri="{53640926-AAD7-44D8-BBD7-CCE9431645EC}">
                        <a14:shadowObscured xmlns:a14="http://schemas.microsoft.com/office/drawing/2010/main"/>
                      </a:ext>
                    </a:extLst>
                  </pic:spPr>
                </pic:pic>
              </a:graphicData>
            </a:graphic>
          </wp:inline>
        </w:drawing>
      </w:r>
    </w:p>
    <w:p w14:paraId="04995F03" w14:textId="34B32895" w:rsidR="00182928" w:rsidRPr="00182928" w:rsidRDefault="00182928" w:rsidP="00182928">
      <w:pPr>
        <w:pStyle w:val="af4"/>
        <w:spacing w:before="120"/>
        <w:rPr>
          <w:rFonts w:eastAsia="Calibri"/>
        </w:rPr>
      </w:pPr>
      <w:r>
        <w:rPr>
          <w:rFonts w:eastAsia="Calibri"/>
        </w:rPr>
        <w:t>Рис. В.1</w:t>
      </w:r>
    </w:p>
    <w:p w14:paraId="31614DEF" w14:textId="77777777" w:rsidR="00182928" w:rsidRDefault="001D2B85" w:rsidP="001D2B85">
      <w:pPr>
        <w:pStyle w:val="TEXT"/>
        <w:rPr>
          <w:rFonts w:eastAsia="Calibri"/>
        </w:rPr>
      </w:pPr>
      <w:r>
        <w:rPr>
          <w:rFonts w:eastAsia="Calibri"/>
        </w:rPr>
        <w:t xml:space="preserve">После  </w:t>
      </w:r>
      <w:r w:rsidRPr="00D47719">
        <w:rPr>
          <w:rFonts w:eastAsia="Calibri"/>
        </w:rPr>
        <w:t xml:space="preserve"> </w:t>
      </w:r>
      <w:r>
        <w:rPr>
          <w:rFonts w:eastAsia="Calibri"/>
        </w:rPr>
        <w:t xml:space="preserve"> запуска </w:t>
      </w:r>
      <w:r w:rsidR="00D47719">
        <w:rPr>
          <w:rFonts w:eastAsia="Calibri"/>
        </w:rPr>
        <w:t>необходимо в браузере перейти по адресу</w:t>
      </w:r>
      <w:r w:rsidR="00D47719" w:rsidRPr="00D47719">
        <w:rPr>
          <w:rFonts w:eastAsia="Calibri"/>
        </w:rPr>
        <w:t xml:space="preserve"> </w:t>
      </w:r>
      <w:r w:rsidR="00D47719">
        <w:rPr>
          <w:rFonts w:eastAsia="Calibri"/>
        </w:rPr>
        <w:t>«</w:t>
      </w:r>
      <w:r w:rsidR="00D47719" w:rsidRPr="00D47719">
        <w:rPr>
          <w:rFonts w:eastAsia="Calibri"/>
        </w:rPr>
        <w:t>http://localhost:5000</w:t>
      </w:r>
      <w:r w:rsidR="00D47719">
        <w:rPr>
          <w:rFonts w:eastAsia="Calibri"/>
        </w:rPr>
        <w:t>» и на экран выведется стартовая страница приложения (см. рис. В.2).</w:t>
      </w:r>
    </w:p>
    <w:p w14:paraId="40210707" w14:textId="7E3E507C" w:rsidR="00D47719" w:rsidRDefault="00D47719" w:rsidP="00D47719">
      <w:pPr>
        <w:pStyle w:val="TEXT"/>
        <w:ind w:firstLine="0"/>
        <w:jc w:val="center"/>
        <w:rPr>
          <w:rFonts w:eastAsia="Calibri"/>
        </w:rPr>
      </w:pPr>
      <w:r>
        <w:rPr>
          <w:rFonts w:eastAsia="Calibri"/>
        </w:rPr>
        <w:t>Стартовая страница программы</w:t>
      </w:r>
    </w:p>
    <w:p w14:paraId="4C6B3DA2" w14:textId="77777777" w:rsidR="00D47719" w:rsidRDefault="00D47719" w:rsidP="00D47719">
      <w:pPr>
        <w:pStyle w:val="TEXT"/>
        <w:keepNext/>
        <w:ind w:firstLine="0"/>
        <w:jc w:val="center"/>
      </w:pPr>
      <w:r>
        <w:rPr>
          <w:noProof/>
        </w:rPr>
        <w:drawing>
          <wp:inline distT="0" distB="0" distL="0" distR="0" wp14:anchorId="746560C3" wp14:editId="2C68BF2B">
            <wp:extent cx="5680075" cy="285854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642" t="12871" r="2192" b="4272"/>
                    <a:stretch/>
                  </pic:blipFill>
                  <pic:spPr bwMode="auto">
                    <a:xfrm>
                      <a:off x="0" y="0"/>
                      <a:ext cx="5715551" cy="2876394"/>
                    </a:xfrm>
                    <a:prstGeom prst="rect">
                      <a:avLst/>
                    </a:prstGeom>
                    <a:ln>
                      <a:noFill/>
                    </a:ln>
                    <a:extLst>
                      <a:ext uri="{53640926-AAD7-44D8-BBD7-CCE9431645EC}">
                        <a14:shadowObscured xmlns:a14="http://schemas.microsoft.com/office/drawing/2010/main"/>
                      </a:ext>
                    </a:extLst>
                  </pic:spPr>
                </pic:pic>
              </a:graphicData>
            </a:graphic>
          </wp:inline>
        </w:drawing>
      </w:r>
    </w:p>
    <w:p w14:paraId="4BB9D842" w14:textId="2D09CED0" w:rsidR="00D47719" w:rsidRPr="001D2B85" w:rsidRDefault="00D47719" w:rsidP="00D47719">
      <w:pPr>
        <w:pStyle w:val="af4"/>
        <w:spacing w:before="120"/>
        <w:rPr>
          <w:rFonts w:eastAsia="Calibri"/>
        </w:rPr>
        <w:sectPr w:rsidR="00D47719" w:rsidRPr="001D2B85" w:rsidSect="008636AB">
          <w:headerReference w:type="default" r:id="rId66"/>
          <w:pgSz w:w="11906" w:h="16838"/>
          <w:pgMar w:top="1134" w:right="850" w:bottom="1134" w:left="1701" w:header="708" w:footer="708" w:gutter="0"/>
          <w:cols w:space="708"/>
          <w:docGrid w:linePitch="360"/>
        </w:sectPr>
      </w:pPr>
      <w:r>
        <w:t>Рис. В.2</w:t>
      </w:r>
    </w:p>
    <w:p w14:paraId="032C9B4F" w14:textId="77777777" w:rsidR="00E96E15" w:rsidRDefault="00E96E15" w:rsidP="00FD5705">
      <w:pPr>
        <w:pStyle w:val="a"/>
        <w:numPr>
          <w:ilvl w:val="0"/>
          <w:numId w:val="0"/>
        </w:numPr>
      </w:pPr>
      <w:bookmarkStart w:id="309" w:name="_Toc41214321"/>
    </w:p>
    <w:p w14:paraId="44E957AD" w14:textId="520791BC" w:rsidR="008D14AD" w:rsidRDefault="00FD5705" w:rsidP="00FD5705">
      <w:pPr>
        <w:pStyle w:val="a"/>
        <w:numPr>
          <w:ilvl w:val="0"/>
          <w:numId w:val="0"/>
        </w:numPr>
      </w:pPr>
      <w:bookmarkStart w:id="310" w:name="_Toc41940818"/>
      <w:r>
        <w:t xml:space="preserve">В.4 </w:t>
      </w:r>
      <w:r w:rsidR="008D14AD">
        <w:t>СООБЩЕНИЯ ОПЕРАТОРУ</w:t>
      </w:r>
      <w:bookmarkEnd w:id="309"/>
      <w:bookmarkEnd w:id="310"/>
    </w:p>
    <w:p w14:paraId="076EB0D1" w14:textId="3C81FB65" w:rsidR="00FD24BE" w:rsidRDefault="00FD24BE" w:rsidP="00FD5705">
      <w:pPr>
        <w:pStyle w:val="a"/>
        <w:numPr>
          <w:ilvl w:val="0"/>
          <w:numId w:val="0"/>
        </w:numPr>
      </w:pPr>
    </w:p>
    <w:p w14:paraId="619637BE" w14:textId="7AE01DDD" w:rsidR="00FD24BE" w:rsidRDefault="00FD24BE" w:rsidP="00FD24BE">
      <w:pPr>
        <w:pStyle w:val="TEXT"/>
      </w:pPr>
      <w:r>
        <w:t>В разработанной системе могут выводится следующие сообщения:</w:t>
      </w:r>
    </w:p>
    <w:p w14:paraId="6DFC01B9" w14:textId="282EABF7" w:rsidR="007275D3" w:rsidRDefault="007275D3" w:rsidP="007275D3">
      <w:pPr>
        <w:pStyle w:val="TEXT"/>
        <w:numPr>
          <w:ilvl w:val="0"/>
          <w:numId w:val="35"/>
        </w:numPr>
        <w:tabs>
          <w:tab w:val="left" w:pos="426"/>
        </w:tabs>
        <w:ind w:left="0" w:firstLine="0"/>
      </w:pPr>
      <w:r w:rsidRPr="00FD24BE">
        <w:t>«</w:t>
      </w:r>
      <w:r>
        <w:rPr>
          <w:lang w:val="en-US"/>
        </w:rPr>
        <w:t>List</w:t>
      </w:r>
      <w:r w:rsidRPr="00FD24BE">
        <w:t xml:space="preserve"> </w:t>
      </w:r>
      <w:r>
        <w:rPr>
          <w:lang w:val="en-US"/>
        </w:rPr>
        <w:t>of</w:t>
      </w:r>
      <w:r w:rsidRPr="00FD24BE">
        <w:t xml:space="preserve"> </w:t>
      </w:r>
      <w:r>
        <w:rPr>
          <w:lang w:val="en-US"/>
        </w:rPr>
        <w:t>articles</w:t>
      </w:r>
      <w:r w:rsidRPr="00FD24BE">
        <w:t xml:space="preserve"> </w:t>
      </w:r>
      <w:r>
        <w:rPr>
          <w:lang w:val="en-US"/>
        </w:rPr>
        <w:t>is</w:t>
      </w:r>
      <w:r w:rsidRPr="00FD24BE">
        <w:t xml:space="preserve"> </w:t>
      </w:r>
      <w:r>
        <w:rPr>
          <w:lang w:val="en-US"/>
        </w:rPr>
        <w:t>empty</w:t>
      </w:r>
      <w:r w:rsidRPr="00FD24BE">
        <w:t xml:space="preserve">» - </w:t>
      </w:r>
      <w:r>
        <w:t>означает</w:t>
      </w:r>
      <w:r w:rsidRPr="00FD24BE">
        <w:t xml:space="preserve">, </w:t>
      </w:r>
      <w:r>
        <w:t>что</w:t>
      </w:r>
      <w:r w:rsidRPr="00FD24BE">
        <w:t xml:space="preserve"> </w:t>
      </w:r>
      <w:r>
        <w:t>не</w:t>
      </w:r>
      <w:r w:rsidRPr="00FD24BE">
        <w:t xml:space="preserve"> </w:t>
      </w:r>
      <w:r>
        <w:t>было</w:t>
      </w:r>
      <w:r w:rsidRPr="00FD24BE">
        <w:t xml:space="preserve"> </w:t>
      </w:r>
      <w:r>
        <w:t xml:space="preserve">найдено требуемых статей в базах </w:t>
      </w:r>
      <w:r>
        <w:rPr>
          <w:lang w:val="en-US"/>
        </w:rPr>
        <w:t>Scopus</w:t>
      </w:r>
      <w:r w:rsidRPr="00FD24BE">
        <w:t xml:space="preserve">, </w:t>
      </w:r>
      <w:r>
        <w:t xml:space="preserve">РИНЦ или </w:t>
      </w:r>
      <w:r>
        <w:rPr>
          <w:lang w:val="en-US"/>
        </w:rPr>
        <w:t>Web</w:t>
      </w:r>
      <w:r w:rsidRPr="00FD24BE">
        <w:t xml:space="preserve"> </w:t>
      </w:r>
      <w:r>
        <w:rPr>
          <w:lang w:val="en-US"/>
        </w:rPr>
        <w:t>of</w:t>
      </w:r>
      <w:r w:rsidRPr="00FD24BE">
        <w:t xml:space="preserve"> </w:t>
      </w:r>
      <w:r>
        <w:rPr>
          <w:lang w:val="en-US"/>
        </w:rPr>
        <w:t>Science</w:t>
      </w:r>
      <w:r w:rsidRPr="00FD24BE">
        <w:t xml:space="preserve"> </w:t>
      </w:r>
      <w:r>
        <w:t>по запросу на вкладке «</w:t>
      </w:r>
      <w:r>
        <w:rPr>
          <w:lang w:val="en-US"/>
        </w:rPr>
        <w:t>Articles</w:t>
      </w:r>
      <w:r>
        <w:t>»</w:t>
      </w:r>
      <w:r w:rsidRPr="007275D3">
        <w:t xml:space="preserve"> </w:t>
      </w:r>
      <w:r>
        <w:t>(см. рис. В.</w:t>
      </w:r>
      <w:r>
        <w:rPr>
          <w:lang w:val="en-US"/>
        </w:rPr>
        <w:t>3</w:t>
      </w:r>
      <w:r>
        <w:t>)</w:t>
      </w:r>
      <w:r w:rsidRPr="00FD24BE">
        <w:t>;</w:t>
      </w:r>
    </w:p>
    <w:p w14:paraId="02E696A2" w14:textId="77DD4B20" w:rsidR="00FD24BE" w:rsidRPr="00FD24BE" w:rsidRDefault="00FD24BE" w:rsidP="00FD24BE">
      <w:pPr>
        <w:pStyle w:val="TEXT"/>
        <w:numPr>
          <w:ilvl w:val="0"/>
          <w:numId w:val="35"/>
        </w:numPr>
        <w:tabs>
          <w:tab w:val="left" w:pos="426"/>
        </w:tabs>
        <w:ind w:left="0" w:firstLine="0"/>
      </w:pPr>
      <w:r>
        <w:t>«</w:t>
      </w:r>
      <w:r>
        <w:rPr>
          <w:lang w:val="en-US"/>
        </w:rPr>
        <w:t>List</w:t>
      </w:r>
      <w:r w:rsidRPr="00FD24BE">
        <w:t xml:space="preserve"> </w:t>
      </w:r>
      <w:r>
        <w:rPr>
          <w:lang w:val="en-US"/>
        </w:rPr>
        <w:t>of</w:t>
      </w:r>
      <w:r w:rsidRPr="00FD24BE">
        <w:t xml:space="preserve"> </w:t>
      </w:r>
      <w:r>
        <w:rPr>
          <w:lang w:val="en-US"/>
        </w:rPr>
        <w:t>documents</w:t>
      </w:r>
      <w:r w:rsidRPr="00FD24BE">
        <w:t xml:space="preserve"> </w:t>
      </w:r>
      <w:r>
        <w:rPr>
          <w:lang w:val="en-US"/>
        </w:rPr>
        <w:t>is</w:t>
      </w:r>
      <w:r w:rsidRPr="00FD24BE">
        <w:t xml:space="preserve"> </w:t>
      </w:r>
      <w:r>
        <w:rPr>
          <w:lang w:val="en-US"/>
        </w:rPr>
        <w:t>empty</w:t>
      </w:r>
      <w:r>
        <w:t>» - означает, что не было найдено требуемых документов по запросу на вкладке «</w:t>
      </w:r>
      <w:r>
        <w:rPr>
          <w:lang w:val="en-US"/>
        </w:rPr>
        <w:t>Documents</w:t>
      </w:r>
      <w:r>
        <w:t>»</w:t>
      </w:r>
      <w:r w:rsidR="007275D3">
        <w:t xml:space="preserve"> (см. рис. В.</w:t>
      </w:r>
      <w:r w:rsidR="007275D3">
        <w:rPr>
          <w:lang w:val="en-US"/>
        </w:rPr>
        <w:t>4</w:t>
      </w:r>
      <w:r w:rsidR="007275D3">
        <w:t>)</w:t>
      </w:r>
      <w:r w:rsidRPr="00FD24BE">
        <w:t>;</w:t>
      </w:r>
    </w:p>
    <w:p w14:paraId="0BA6FAD3" w14:textId="2604030F" w:rsidR="00FD24BE" w:rsidRDefault="007275D3" w:rsidP="00FD24BE">
      <w:pPr>
        <w:pStyle w:val="TEXT"/>
        <w:numPr>
          <w:ilvl w:val="0"/>
          <w:numId w:val="35"/>
        </w:numPr>
        <w:tabs>
          <w:tab w:val="left" w:pos="426"/>
        </w:tabs>
        <w:ind w:left="0" w:firstLine="0"/>
      </w:pPr>
      <w:r>
        <w:t xml:space="preserve"> «</w:t>
      </w:r>
      <w:r>
        <w:rPr>
          <w:lang w:val="en-US"/>
        </w:rPr>
        <w:t>Error</w:t>
      </w:r>
      <w:r w:rsidRPr="007275D3">
        <w:t xml:space="preserve"> </w:t>
      </w:r>
      <w:r>
        <w:rPr>
          <w:lang w:val="en-US"/>
        </w:rPr>
        <w:t>authentication</w:t>
      </w:r>
      <w:r>
        <w:t>»</w:t>
      </w:r>
      <w:r w:rsidRPr="007275D3">
        <w:t xml:space="preserve"> - </w:t>
      </w:r>
      <w:r>
        <w:t>ошибка авторизации пользователя в связи с неправильным логином или паролем.</w:t>
      </w:r>
    </w:p>
    <w:p w14:paraId="028571EA" w14:textId="5E878D2D" w:rsidR="007275D3" w:rsidRPr="007275D3" w:rsidRDefault="007275D3" w:rsidP="007275D3">
      <w:pPr>
        <w:pStyle w:val="TEXT"/>
        <w:spacing w:before="240"/>
        <w:ind w:firstLine="0"/>
        <w:jc w:val="center"/>
      </w:pPr>
      <w:r>
        <w:t>Сообщение оператору на вкладке «</w:t>
      </w:r>
      <w:r>
        <w:rPr>
          <w:lang w:val="en-US"/>
        </w:rPr>
        <w:t>Articles</w:t>
      </w:r>
      <w:r>
        <w:t>»</w:t>
      </w:r>
    </w:p>
    <w:p w14:paraId="1A20DF3D" w14:textId="77777777" w:rsidR="007275D3" w:rsidRDefault="007275D3" w:rsidP="007275D3">
      <w:pPr>
        <w:pStyle w:val="TEXT"/>
        <w:keepNext/>
        <w:ind w:firstLine="0"/>
        <w:jc w:val="center"/>
      </w:pPr>
      <w:r>
        <w:rPr>
          <w:noProof/>
        </w:rPr>
        <w:drawing>
          <wp:inline distT="0" distB="0" distL="0" distR="0" wp14:anchorId="53C77D17" wp14:editId="3A538CE4">
            <wp:extent cx="5829300" cy="2018913"/>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20647" b="5024"/>
                    <a:stretch/>
                  </pic:blipFill>
                  <pic:spPr bwMode="auto">
                    <a:xfrm>
                      <a:off x="0" y="0"/>
                      <a:ext cx="5836144" cy="2021283"/>
                    </a:xfrm>
                    <a:prstGeom prst="rect">
                      <a:avLst/>
                    </a:prstGeom>
                    <a:ln>
                      <a:noFill/>
                    </a:ln>
                    <a:extLst>
                      <a:ext uri="{53640926-AAD7-44D8-BBD7-CCE9431645EC}">
                        <a14:shadowObscured xmlns:a14="http://schemas.microsoft.com/office/drawing/2010/main"/>
                      </a:ext>
                    </a:extLst>
                  </pic:spPr>
                </pic:pic>
              </a:graphicData>
            </a:graphic>
          </wp:inline>
        </w:drawing>
      </w:r>
    </w:p>
    <w:p w14:paraId="30E97635" w14:textId="5329FD7E" w:rsidR="007275D3" w:rsidRPr="007275D3" w:rsidRDefault="007275D3" w:rsidP="007275D3">
      <w:pPr>
        <w:pStyle w:val="af4"/>
        <w:spacing w:before="120"/>
        <w:rPr>
          <w:rFonts w:eastAsia="Calibri"/>
        </w:rPr>
      </w:pPr>
      <w:r>
        <w:rPr>
          <w:rFonts w:eastAsia="Calibri"/>
        </w:rPr>
        <w:t>Рис. В.</w:t>
      </w:r>
      <w:r w:rsidRPr="007275D3">
        <w:rPr>
          <w:rFonts w:eastAsia="Calibri"/>
        </w:rPr>
        <w:t>3</w:t>
      </w:r>
    </w:p>
    <w:p w14:paraId="074324E4" w14:textId="1012D7A9" w:rsidR="007275D3" w:rsidRPr="007275D3" w:rsidRDefault="007275D3" w:rsidP="007275D3">
      <w:pPr>
        <w:pStyle w:val="af4"/>
        <w:spacing w:before="480"/>
        <w:rPr>
          <w:rFonts w:eastAsia="Calibri"/>
        </w:rPr>
      </w:pPr>
      <w:r>
        <w:rPr>
          <w:rFonts w:eastAsia="Calibri"/>
        </w:rPr>
        <w:t>Сообщение оператору на вкладке «</w:t>
      </w:r>
      <w:r>
        <w:rPr>
          <w:rFonts w:eastAsia="Calibri"/>
          <w:lang w:val="en-US"/>
        </w:rPr>
        <w:t>Documents</w:t>
      </w:r>
      <w:r>
        <w:rPr>
          <w:rFonts w:eastAsia="Calibri"/>
        </w:rPr>
        <w:t>»</w:t>
      </w:r>
    </w:p>
    <w:p w14:paraId="66D96ECB" w14:textId="4139EADF" w:rsidR="007275D3" w:rsidRDefault="007275D3" w:rsidP="007275D3">
      <w:pPr>
        <w:pStyle w:val="af2"/>
        <w:jc w:val="center"/>
      </w:pPr>
      <w:r>
        <w:rPr>
          <w:noProof/>
        </w:rPr>
        <w:drawing>
          <wp:inline distT="0" distB="0" distL="0" distR="0" wp14:anchorId="4AE648C2" wp14:editId="2CE41A24">
            <wp:extent cx="5762625" cy="1805498"/>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3029" r="1229" b="1639"/>
                    <a:stretch/>
                  </pic:blipFill>
                  <pic:spPr bwMode="auto">
                    <a:xfrm>
                      <a:off x="0" y="0"/>
                      <a:ext cx="5769702" cy="1807715"/>
                    </a:xfrm>
                    <a:prstGeom prst="rect">
                      <a:avLst/>
                    </a:prstGeom>
                    <a:ln>
                      <a:noFill/>
                    </a:ln>
                    <a:extLst>
                      <a:ext uri="{53640926-AAD7-44D8-BBD7-CCE9431645EC}">
                        <a14:shadowObscured xmlns:a14="http://schemas.microsoft.com/office/drawing/2010/main"/>
                      </a:ext>
                    </a:extLst>
                  </pic:spPr>
                </pic:pic>
              </a:graphicData>
            </a:graphic>
          </wp:inline>
        </w:drawing>
      </w:r>
    </w:p>
    <w:p w14:paraId="112F28CE" w14:textId="77777777" w:rsidR="0019767D" w:rsidRPr="00D04A9A" w:rsidRDefault="007275D3" w:rsidP="007275D3">
      <w:pPr>
        <w:pStyle w:val="af4"/>
        <w:spacing w:before="120"/>
        <w:rPr>
          <w:rFonts w:eastAsia="Calibri"/>
        </w:rPr>
        <w:sectPr w:rsidR="0019767D" w:rsidRPr="00D04A9A" w:rsidSect="008636AB">
          <w:headerReference w:type="default" r:id="rId69"/>
          <w:pgSz w:w="11906" w:h="16838"/>
          <w:pgMar w:top="1134" w:right="850" w:bottom="1134" w:left="1701" w:header="708" w:footer="708" w:gutter="0"/>
          <w:cols w:space="708"/>
          <w:docGrid w:linePitch="360"/>
        </w:sectPr>
      </w:pPr>
      <w:r>
        <w:rPr>
          <w:rFonts w:eastAsia="Calibri"/>
        </w:rPr>
        <w:t>Рис. В.</w:t>
      </w:r>
      <w:r w:rsidRPr="00D04A9A">
        <w:rPr>
          <w:rFonts w:eastAsia="Calibri"/>
        </w:rPr>
        <w:t>4</w:t>
      </w:r>
    </w:p>
    <w:p w14:paraId="0A7D03EA" w14:textId="2E609984" w:rsidR="0019767D" w:rsidRPr="00903299" w:rsidRDefault="0019767D" w:rsidP="0019767D">
      <w:pPr>
        <w:pStyle w:val="af9"/>
        <w:ind w:firstLine="0"/>
        <w:jc w:val="center"/>
        <w:rPr>
          <w:b/>
          <w:lang w:eastAsia="ru-RU"/>
        </w:rPr>
      </w:pPr>
      <w:r w:rsidRPr="00903299">
        <w:rPr>
          <w:b/>
          <w:lang w:eastAsia="ru-RU"/>
        </w:rPr>
        <w:lastRenderedPageBreak/>
        <w:t xml:space="preserve">Результаты нормоконтроля отчета к ВКР студента </w:t>
      </w:r>
      <w:r w:rsidR="00F232AE">
        <w:rPr>
          <w:b/>
          <w:lang w:eastAsia="ru-RU"/>
        </w:rPr>
        <w:t>Лемдянов К.Ю.</w:t>
      </w:r>
    </w:p>
    <w:p w14:paraId="790BD363" w14:textId="77777777" w:rsidR="0019767D" w:rsidRPr="002B41E3" w:rsidRDefault="0019767D" w:rsidP="0019767D"/>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9"/>
        <w:gridCol w:w="3685"/>
        <w:gridCol w:w="2693"/>
      </w:tblGrid>
      <w:tr w:rsidR="0019767D" w:rsidRPr="002B41E3" w14:paraId="48419D50" w14:textId="77777777" w:rsidTr="003C7FE9">
        <w:trPr>
          <w:trHeight w:val="520"/>
        </w:trPr>
        <w:tc>
          <w:tcPr>
            <w:tcW w:w="3369" w:type="dxa"/>
          </w:tcPr>
          <w:p w14:paraId="55B983AF" w14:textId="77777777" w:rsidR="0019767D" w:rsidRPr="002B41E3" w:rsidRDefault="0019767D" w:rsidP="003C7FE9">
            <w:pPr>
              <w:jc w:val="center"/>
              <w:rPr>
                <w:b/>
                <w:bCs/>
              </w:rPr>
            </w:pPr>
            <w:r w:rsidRPr="002B41E3">
              <w:rPr>
                <w:b/>
                <w:bCs/>
              </w:rPr>
              <w:t>Требования</w:t>
            </w:r>
          </w:p>
        </w:tc>
        <w:tc>
          <w:tcPr>
            <w:tcW w:w="3685" w:type="dxa"/>
          </w:tcPr>
          <w:p w14:paraId="48FDC131" w14:textId="77777777" w:rsidR="0019767D" w:rsidRPr="002B41E3" w:rsidRDefault="0019767D" w:rsidP="003C7FE9">
            <w:pPr>
              <w:jc w:val="center"/>
              <w:rPr>
                <w:b/>
              </w:rPr>
            </w:pPr>
            <w:r w:rsidRPr="002B41E3">
              <w:rPr>
                <w:b/>
              </w:rPr>
              <w:t>Нормативные</w:t>
            </w:r>
          </w:p>
          <w:p w14:paraId="49E94EDD" w14:textId="77777777" w:rsidR="0019767D" w:rsidRPr="002B41E3" w:rsidRDefault="0019767D" w:rsidP="003C7FE9">
            <w:pPr>
              <w:jc w:val="center"/>
              <w:rPr>
                <w:b/>
              </w:rPr>
            </w:pPr>
            <w:r w:rsidRPr="002B41E3">
              <w:rPr>
                <w:b/>
              </w:rPr>
              <w:t>документы</w:t>
            </w:r>
          </w:p>
        </w:tc>
        <w:tc>
          <w:tcPr>
            <w:tcW w:w="2693" w:type="dxa"/>
          </w:tcPr>
          <w:p w14:paraId="16835ADD" w14:textId="77777777" w:rsidR="0019767D" w:rsidRPr="002B41E3" w:rsidRDefault="0019767D" w:rsidP="003C7FE9">
            <w:pPr>
              <w:jc w:val="center"/>
              <w:rPr>
                <w:b/>
                <w:bCs/>
              </w:rPr>
            </w:pPr>
            <w:r w:rsidRPr="002B41E3">
              <w:rPr>
                <w:b/>
                <w:bCs/>
              </w:rPr>
              <w:t>Замечания</w:t>
            </w:r>
          </w:p>
        </w:tc>
      </w:tr>
      <w:tr w:rsidR="0019767D" w:rsidRPr="002B41E3" w14:paraId="2E80B4DA" w14:textId="77777777" w:rsidTr="003C7FE9">
        <w:trPr>
          <w:trHeight w:val="516"/>
        </w:trPr>
        <w:tc>
          <w:tcPr>
            <w:tcW w:w="3369" w:type="dxa"/>
          </w:tcPr>
          <w:p w14:paraId="183CD56A" w14:textId="77777777" w:rsidR="0019767D" w:rsidRPr="002B41E3" w:rsidRDefault="0019767D" w:rsidP="003C7FE9">
            <w:proofErr w:type="gramStart"/>
            <w:r w:rsidRPr="002B41E3">
              <w:t>1  Оформление</w:t>
            </w:r>
            <w:proofErr w:type="gramEnd"/>
            <w:r w:rsidRPr="002B41E3">
              <w:t xml:space="preserve"> титульного листа и задания на ВКР</w:t>
            </w:r>
          </w:p>
          <w:p w14:paraId="70D404B1" w14:textId="77777777" w:rsidR="0019767D" w:rsidRPr="002B41E3" w:rsidRDefault="0019767D" w:rsidP="003C7FE9"/>
        </w:tc>
        <w:tc>
          <w:tcPr>
            <w:tcW w:w="3685" w:type="dxa"/>
            <w:vMerge w:val="restart"/>
          </w:tcPr>
          <w:p w14:paraId="10C4FB8E" w14:textId="77777777" w:rsidR="0019767D" w:rsidRPr="002B41E3" w:rsidRDefault="0019767D" w:rsidP="003C7FE9">
            <w:pPr>
              <w:rPr>
                <w:bCs/>
                <w:iCs/>
              </w:rPr>
            </w:pPr>
            <w:r w:rsidRPr="002B41E3">
              <w:rPr>
                <w:bCs/>
                <w:iCs/>
              </w:rPr>
              <w:t xml:space="preserve">СТО </w:t>
            </w:r>
            <w:proofErr w:type="gramStart"/>
            <w:r w:rsidRPr="002B41E3">
              <w:rPr>
                <w:bCs/>
                <w:iCs/>
              </w:rPr>
              <w:t>СПбГТИ(</w:t>
            </w:r>
            <w:proofErr w:type="gramEnd"/>
            <w:r w:rsidRPr="002B41E3">
              <w:rPr>
                <w:bCs/>
                <w:iCs/>
              </w:rPr>
              <w:t>ТУ) 026-2016  КС УКДВ. Положение о бакалавриате.</w:t>
            </w:r>
          </w:p>
          <w:p w14:paraId="6FF336CC" w14:textId="77777777" w:rsidR="0019767D" w:rsidRPr="002B41E3" w:rsidRDefault="0019767D" w:rsidP="003C7FE9">
            <w:pPr>
              <w:rPr>
                <w:bCs/>
                <w:iCs/>
              </w:rPr>
            </w:pPr>
            <w:r w:rsidRPr="002B41E3">
              <w:rPr>
                <w:bCs/>
                <w:iCs/>
              </w:rPr>
              <w:t>ГОСТ 7.90-2007 СИБИД. Универсальная десятичная классификация. Структура, правила ведения и индексирования.</w:t>
            </w:r>
          </w:p>
        </w:tc>
        <w:tc>
          <w:tcPr>
            <w:tcW w:w="2693" w:type="dxa"/>
          </w:tcPr>
          <w:p w14:paraId="608A237F" w14:textId="77777777" w:rsidR="0019767D" w:rsidRPr="002B41E3" w:rsidRDefault="0019767D" w:rsidP="003C7FE9"/>
        </w:tc>
      </w:tr>
      <w:tr w:rsidR="0019767D" w:rsidRPr="002B41E3" w14:paraId="034665A6" w14:textId="77777777" w:rsidTr="003C7FE9">
        <w:tc>
          <w:tcPr>
            <w:tcW w:w="3369" w:type="dxa"/>
          </w:tcPr>
          <w:p w14:paraId="1AA6D063" w14:textId="77777777" w:rsidR="0019767D" w:rsidRPr="002B41E3" w:rsidRDefault="0019767D" w:rsidP="003C7FE9">
            <w:proofErr w:type="gramStart"/>
            <w:r w:rsidRPr="002B41E3">
              <w:t>2  Структура</w:t>
            </w:r>
            <w:proofErr w:type="gramEnd"/>
            <w:r w:rsidRPr="002B41E3">
              <w:t xml:space="preserve"> отчета к ВКР </w:t>
            </w:r>
          </w:p>
          <w:p w14:paraId="0C951A7E" w14:textId="77777777" w:rsidR="0019767D" w:rsidRPr="002B41E3" w:rsidRDefault="0019767D" w:rsidP="003C7FE9"/>
        </w:tc>
        <w:tc>
          <w:tcPr>
            <w:tcW w:w="3685" w:type="dxa"/>
            <w:vMerge/>
          </w:tcPr>
          <w:p w14:paraId="4F2613E9" w14:textId="77777777" w:rsidR="0019767D" w:rsidRPr="002B41E3" w:rsidRDefault="0019767D" w:rsidP="003C7FE9"/>
        </w:tc>
        <w:tc>
          <w:tcPr>
            <w:tcW w:w="2693" w:type="dxa"/>
          </w:tcPr>
          <w:p w14:paraId="02D6BE12" w14:textId="77777777" w:rsidR="0019767D" w:rsidRPr="002B41E3" w:rsidRDefault="0019767D" w:rsidP="003C7FE9"/>
        </w:tc>
      </w:tr>
      <w:tr w:rsidR="0019767D" w:rsidRPr="002B41E3" w14:paraId="2F80F14B" w14:textId="77777777" w:rsidTr="003C7FE9">
        <w:tc>
          <w:tcPr>
            <w:tcW w:w="3369" w:type="dxa"/>
          </w:tcPr>
          <w:p w14:paraId="3EB6521F" w14:textId="77777777" w:rsidR="0019767D" w:rsidRPr="002B41E3" w:rsidRDefault="0019767D" w:rsidP="003C7FE9">
            <w:proofErr w:type="gramStart"/>
            <w:r w:rsidRPr="002B41E3">
              <w:t>3  Оформление</w:t>
            </w:r>
            <w:proofErr w:type="gramEnd"/>
            <w:r w:rsidRPr="002B41E3">
              <w:t xml:space="preserve"> реферата </w:t>
            </w:r>
          </w:p>
          <w:p w14:paraId="73793E4E" w14:textId="77777777" w:rsidR="0019767D" w:rsidRPr="002B41E3" w:rsidRDefault="0019767D" w:rsidP="003C7FE9">
            <w:r w:rsidRPr="002B41E3">
              <w:rPr>
                <w:b/>
                <w:sz w:val="26"/>
                <w:szCs w:val="26"/>
              </w:rPr>
              <w:t xml:space="preserve">     </w:t>
            </w:r>
          </w:p>
        </w:tc>
        <w:tc>
          <w:tcPr>
            <w:tcW w:w="3685" w:type="dxa"/>
          </w:tcPr>
          <w:p w14:paraId="0D5820BD" w14:textId="77777777" w:rsidR="0019767D" w:rsidRPr="002B41E3" w:rsidRDefault="0019767D" w:rsidP="003C7FE9">
            <w:r w:rsidRPr="002B41E3">
              <w:t xml:space="preserve">ГОСТ 7.9-95 СИБИД. Реферат и </w:t>
            </w:r>
          </w:p>
          <w:p w14:paraId="08ECA371" w14:textId="77777777" w:rsidR="0019767D" w:rsidRPr="002B41E3" w:rsidRDefault="0019767D" w:rsidP="003C7FE9">
            <w:r w:rsidRPr="002B41E3">
              <w:t>аннотация. Общие требования.</w:t>
            </w:r>
          </w:p>
        </w:tc>
        <w:tc>
          <w:tcPr>
            <w:tcW w:w="2693" w:type="dxa"/>
          </w:tcPr>
          <w:p w14:paraId="7946E30A" w14:textId="77777777" w:rsidR="0019767D" w:rsidRPr="002B41E3" w:rsidRDefault="0019767D" w:rsidP="003C7FE9"/>
        </w:tc>
      </w:tr>
      <w:tr w:rsidR="0019767D" w:rsidRPr="002B41E3" w14:paraId="004DE0D8" w14:textId="77777777" w:rsidTr="003C7FE9">
        <w:tc>
          <w:tcPr>
            <w:tcW w:w="3369" w:type="dxa"/>
          </w:tcPr>
          <w:p w14:paraId="00B58B10" w14:textId="77777777" w:rsidR="0019767D" w:rsidRPr="002B41E3" w:rsidRDefault="0019767D" w:rsidP="003C7FE9">
            <w:proofErr w:type="gramStart"/>
            <w:r w:rsidRPr="002B41E3">
              <w:t>4  Соблюдение</w:t>
            </w:r>
            <w:proofErr w:type="gramEnd"/>
            <w:r w:rsidRPr="002B41E3">
              <w:t xml:space="preserve"> общих правил оформления (поля, размер </w:t>
            </w:r>
            <w:proofErr w:type="spellStart"/>
            <w:r w:rsidRPr="002B41E3">
              <w:t>шриф</w:t>
            </w:r>
            <w:proofErr w:type="spellEnd"/>
            <w:r w:rsidRPr="002B41E3">
              <w:t>-та, абзацные отступы, нумерация страниц)</w:t>
            </w:r>
          </w:p>
        </w:tc>
        <w:tc>
          <w:tcPr>
            <w:tcW w:w="3685" w:type="dxa"/>
            <w:vMerge w:val="restart"/>
          </w:tcPr>
          <w:p w14:paraId="4FA49CDC" w14:textId="77777777" w:rsidR="0019767D" w:rsidRPr="002B41E3" w:rsidRDefault="0019767D" w:rsidP="003C7FE9"/>
          <w:p w14:paraId="792278AA" w14:textId="77777777" w:rsidR="0019767D" w:rsidRPr="002B41E3" w:rsidRDefault="0019767D" w:rsidP="003C7FE9"/>
          <w:p w14:paraId="3A7C07C5" w14:textId="77777777" w:rsidR="0019767D" w:rsidRPr="002B41E3" w:rsidRDefault="0019767D" w:rsidP="003C7FE9"/>
          <w:p w14:paraId="4342EDB4" w14:textId="77777777" w:rsidR="0019767D" w:rsidRPr="002B41E3" w:rsidRDefault="0019767D" w:rsidP="003C7FE9"/>
          <w:p w14:paraId="79A5E3C2" w14:textId="77777777" w:rsidR="0019767D" w:rsidRPr="002B41E3" w:rsidRDefault="0019767D" w:rsidP="003C7FE9"/>
          <w:p w14:paraId="6C1F93B8" w14:textId="77777777" w:rsidR="0019767D" w:rsidRPr="002B41E3" w:rsidRDefault="0019767D" w:rsidP="003C7FE9"/>
          <w:p w14:paraId="1272D8A2" w14:textId="77777777" w:rsidR="0019767D" w:rsidRPr="002B41E3" w:rsidRDefault="0019767D" w:rsidP="003C7FE9"/>
          <w:p w14:paraId="5AED69C9" w14:textId="77777777" w:rsidR="0019767D" w:rsidRPr="002B41E3" w:rsidRDefault="0019767D" w:rsidP="003C7FE9"/>
          <w:p w14:paraId="610020EE" w14:textId="77777777" w:rsidR="0019767D" w:rsidRPr="002B41E3" w:rsidRDefault="0019767D" w:rsidP="003C7FE9">
            <w:r w:rsidRPr="002B41E3">
              <w:t>ГОСТ 7.32-</w:t>
            </w:r>
            <w:proofErr w:type="gramStart"/>
            <w:r w:rsidRPr="002B41E3">
              <w:t>2017  СИБИД</w:t>
            </w:r>
            <w:proofErr w:type="gramEnd"/>
            <w:r w:rsidRPr="002B41E3">
              <w:t xml:space="preserve">. Отчет о </w:t>
            </w:r>
          </w:p>
          <w:p w14:paraId="5CFC2D4A" w14:textId="77777777" w:rsidR="0019767D" w:rsidRPr="002B41E3" w:rsidRDefault="0019767D" w:rsidP="003C7FE9">
            <w:r w:rsidRPr="002B41E3">
              <w:t>научно-исследовательской работе. Структура и правила оформления.</w:t>
            </w:r>
          </w:p>
          <w:p w14:paraId="51626020" w14:textId="77777777" w:rsidR="0019767D" w:rsidRPr="002B41E3" w:rsidRDefault="0019767D" w:rsidP="003C7FE9"/>
          <w:p w14:paraId="460E8936" w14:textId="77777777" w:rsidR="0019767D" w:rsidRPr="002B41E3" w:rsidRDefault="0019767D" w:rsidP="003C7FE9"/>
        </w:tc>
        <w:tc>
          <w:tcPr>
            <w:tcW w:w="2693" w:type="dxa"/>
          </w:tcPr>
          <w:p w14:paraId="36B2B170" w14:textId="77777777" w:rsidR="0019767D" w:rsidRPr="002B41E3" w:rsidRDefault="0019767D" w:rsidP="003C7FE9"/>
        </w:tc>
      </w:tr>
      <w:tr w:rsidR="0019767D" w:rsidRPr="002B41E3" w14:paraId="3CB00A68" w14:textId="77777777" w:rsidTr="003C7FE9">
        <w:tc>
          <w:tcPr>
            <w:tcW w:w="3369" w:type="dxa"/>
          </w:tcPr>
          <w:p w14:paraId="46B77910" w14:textId="77777777" w:rsidR="0019767D" w:rsidRPr="002B41E3" w:rsidRDefault="0019767D" w:rsidP="003C7FE9">
            <w:proofErr w:type="gramStart"/>
            <w:r w:rsidRPr="002B41E3">
              <w:t>5  Структура</w:t>
            </w:r>
            <w:proofErr w:type="gramEnd"/>
            <w:r w:rsidRPr="002B41E3">
              <w:t xml:space="preserve"> текста (нумерация </w:t>
            </w:r>
          </w:p>
          <w:p w14:paraId="07AC364E" w14:textId="77777777" w:rsidR="0019767D" w:rsidRPr="002B41E3" w:rsidRDefault="0019767D" w:rsidP="003C7FE9">
            <w:r w:rsidRPr="002B41E3">
              <w:t xml:space="preserve">разделов, подразделов, </w:t>
            </w:r>
            <w:proofErr w:type="gramStart"/>
            <w:r w:rsidRPr="002B41E3">
              <w:t xml:space="preserve">пунктов;   </w:t>
            </w:r>
            <w:proofErr w:type="gramEnd"/>
            <w:r w:rsidRPr="002B41E3">
              <w:t xml:space="preserve">     заголовки)</w:t>
            </w:r>
          </w:p>
        </w:tc>
        <w:tc>
          <w:tcPr>
            <w:tcW w:w="3685" w:type="dxa"/>
            <w:vMerge/>
          </w:tcPr>
          <w:p w14:paraId="74AC07E1" w14:textId="77777777" w:rsidR="0019767D" w:rsidRPr="002B41E3" w:rsidRDefault="0019767D" w:rsidP="003C7FE9"/>
        </w:tc>
        <w:tc>
          <w:tcPr>
            <w:tcW w:w="2693" w:type="dxa"/>
          </w:tcPr>
          <w:p w14:paraId="06B72FC3" w14:textId="77777777" w:rsidR="0019767D" w:rsidRPr="002B41E3" w:rsidRDefault="0019767D" w:rsidP="003C7FE9"/>
        </w:tc>
      </w:tr>
      <w:tr w:rsidR="0019767D" w:rsidRPr="002B41E3" w14:paraId="40F77D25" w14:textId="77777777" w:rsidTr="003C7FE9">
        <w:tc>
          <w:tcPr>
            <w:tcW w:w="3369" w:type="dxa"/>
          </w:tcPr>
          <w:p w14:paraId="488C04F5" w14:textId="77777777" w:rsidR="0019767D" w:rsidRPr="002B41E3" w:rsidRDefault="0019767D" w:rsidP="003C7FE9">
            <w:proofErr w:type="gramStart"/>
            <w:r w:rsidRPr="002B41E3">
              <w:t>6  Оформление</w:t>
            </w:r>
            <w:proofErr w:type="gramEnd"/>
            <w:r w:rsidRPr="002B41E3">
              <w:t xml:space="preserve"> иллюстраций</w:t>
            </w:r>
          </w:p>
          <w:p w14:paraId="3EA7084A" w14:textId="77777777" w:rsidR="0019767D" w:rsidRPr="002B41E3" w:rsidRDefault="0019767D" w:rsidP="003C7FE9"/>
        </w:tc>
        <w:tc>
          <w:tcPr>
            <w:tcW w:w="3685" w:type="dxa"/>
            <w:vMerge/>
          </w:tcPr>
          <w:p w14:paraId="28F5DE31" w14:textId="77777777" w:rsidR="0019767D" w:rsidRPr="002B41E3" w:rsidRDefault="0019767D" w:rsidP="003C7FE9"/>
        </w:tc>
        <w:tc>
          <w:tcPr>
            <w:tcW w:w="2693" w:type="dxa"/>
          </w:tcPr>
          <w:p w14:paraId="7B59D96F" w14:textId="77777777" w:rsidR="0019767D" w:rsidRPr="002B41E3" w:rsidRDefault="0019767D" w:rsidP="003C7FE9"/>
        </w:tc>
      </w:tr>
      <w:tr w:rsidR="0019767D" w:rsidRPr="002B41E3" w14:paraId="62C2DD7C" w14:textId="77777777" w:rsidTr="003C7FE9">
        <w:tc>
          <w:tcPr>
            <w:tcW w:w="3369" w:type="dxa"/>
          </w:tcPr>
          <w:p w14:paraId="7188DE2A" w14:textId="77777777" w:rsidR="0019767D" w:rsidRPr="002B41E3" w:rsidRDefault="0019767D" w:rsidP="003C7FE9">
            <w:proofErr w:type="gramStart"/>
            <w:r w:rsidRPr="002B41E3">
              <w:t>7  Оформление</w:t>
            </w:r>
            <w:proofErr w:type="gramEnd"/>
            <w:r w:rsidRPr="002B41E3">
              <w:t xml:space="preserve"> таблиц</w:t>
            </w:r>
          </w:p>
          <w:p w14:paraId="2ABFD66A" w14:textId="77777777" w:rsidR="0019767D" w:rsidRPr="002B41E3" w:rsidRDefault="0019767D" w:rsidP="003C7FE9"/>
        </w:tc>
        <w:tc>
          <w:tcPr>
            <w:tcW w:w="3685" w:type="dxa"/>
            <w:vMerge/>
          </w:tcPr>
          <w:p w14:paraId="1C915C61" w14:textId="77777777" w:rsidR="0019767D" w:rsidRPr="002B41E3" w:rsidRDefault="0019767D" w:rsidP="003C7FE9"/>
        </w:tc>
        <w:tc>
          <w:tcPr>
            <w:tcW w:w="2693" w:type="dxa"/>
          </w:tcPr>
          <w:p w14:paraId="0F91ADBD" w14:textId="77777777" w:rsidR="0019767D" w:rsidRPr="002B41E3" w:rsidRDefault="0019767D" w:rsidP="003C7FE9"/>
        </w:tc>
      </w:tr>
      <w:tr w:rsidR="0019767D" w:rsidRPr="002B41E3" w14:paraId="3BA83C35" w14:textId="77777777" w:rsidTr="003C7FE9">
        <w:tc>
          <w:tcPr>
            <w:tcW w:w="3369" w:type="dxa"/>
          </w:tcPr>
          <w:p w14:paraId="68B7D63B" w14:textId="77777777" w:rsidR="0019767D" w:rsidRPr="002B41E3" w:rsidRDefault="0019767D" w:rsidP="003C7FE9">
            <w:proofErr w:type="gramStart"/>
            <w:r w:rsidRPr="002B41E3">
              <w:t>8  Оформление</w:t>
            </w:r>
            <w:proofErr w:type="gramEnd"/>
            <w:r w:rsidRPr="002B41E3">
              <w:t xml:space="preserve"> формул и </w:t>
            </w:r>
          </w:p>
          <w:p w14:paraId="6FA27CC2" w14:textId="77777777" w:rsidR="0019767D" w:rsidRPr="002B41E3" w:rsidRDefault="0019767D" w:rsidP="003C7FE9">
            <w:r w:rsidRPr="002B41E3">
              <w:t>уравнений</w:t>
            </w:r>
          </w:p>
        </w:tc>
        <w:tc>
          <w:tcPr>
            <w:tcW w:w="3685" w:type="dxa"/>
            <w:vMerge/>
          </w:tcPr>
          <w:p w14:paraId="47990AD3" w14:textId="77777777" w:rsidR="0019767D" w:rsidRPr="002B41E3" w:rsidRDefault="0019767D" w:rsidP="003C7FE9"/>
        </w:tc>
        <w:tc>
          <w:tcPr>
            <w:tcW w:w="2693" w:type="dxa"/>
          </w:tcPr>
          <w:p w14:paraId="55410D4E" w14:textId="77777777" w:rsidR="0019767D" w:rsidRPr="002B41E3" w:rsidRDefault="0019767D" w:rsidP="003C7FE9"/>
        </w:tc>
      </w:tr>
      <w:tr w:rsidR="0019767D" w:rsidRPr="002B41E3" w14:paraId="536C041E" w14:textId="77777777" w:rsidTr="003C7FE9">
        <w:tc>
          <w:tcPr>
            <w:tcW w:w="3369" w:type="dxa"/>
          </w:tcPr>
          <w:p w14:paraId="401A930C" w14:textId="77777777" w:rsidR="0019767D" w:rsidRPr="002B41E3" w:rsidRDefault="0019767D" w:rsidP="003C7FE9">
            <w:proofErr w:type="gramStart"/>
            <w:r w:rsidRPr="002B41E3">
              <w:t>9  Оформление</w:t>
            </w:r>
            <w:proofErr w:type="gramEnd"/>
            <w:r w:rsidRPr="002B41E3">
              <w:t xml:space="preserve"> перечислений и примечаний</w:t>
            </w:r>
          </w:p>
        </w:tc>
        <w:tc>
          <w:tcPr>
            <w:tcW w:w="3685" w:type="dxa"/>
            <w:vMerge/>
          </w:tcPr>
          <w:p w14:paraId="56880C60" w14:textId="77777777" w:rsidR="0019767D" w:rsidRPr="002B41E3" w:rsidRDefault="0019767D" w:rsidP="003C7FE9"/>
        </w:tc>
        <w:tc>
          <w:tcPr>
            <w:tcW w:w="2693" w:type="dxa"/>
          </w:tcPr>
          <w:p w14:paraId="3C4F909F" w14:textId="77777777" w:rsidR="0019767D" w:rsidRPr="002B41E3" w:rsidRDefault="0019767D" w:rsidP="003C7FE9"/>
        </w:tc>
      </w:tr>
      <w:tr w:rsidR="0019767D" w:rsidRPr="002B41E3" w14:paraId="79FF916F" w14:textId="77777777" w:rsidTr="003C7FE9">
        <w:tc>
          <w:tcPr>
            <w:tcW w:w="3369" w:type="dxa"/>
          </w:tcPr>
          <w:p w14:paraId="71E6E35D" w14:textId="77777777" w:rsidR="0019767D" w:rsidRPr="002B41E3" w:rsidRDefault="0019767D" w:rsidP="003C7FE9">
            <w:proofErr w:type="gramStart"/>
            <w:r w:rsidRPr="002B41E3">
              <w:t>10  Оформление</w:t>
            </w:r>
            <w:proofErr w:type="gramEnd"/>
            <w:r w:rsidRPr="002B41E3">
              <w:t xml:space="preserve"> ссылок на </w:t>
            </w:r>
          </w:p>
          <w:p w14:paraId="41AD5947" w14:textId="77777777" w:rsidR="0019767D" w:rsidRPr="002B41E3" w:rsidRDefault="0019767D" w:rsidP="003C7FE9">
            <w:r w:rsidRPr="002B41E3">
              <w:t>использованные источники</w:t>
            </w:r>
          </w:p>
        </w:tc>
        <w:tc>
          <w:tcPr>
            <w:tcW w:w="3685" w:type="dxa"/>
            <w:vMerge/>
          </w:tcPr>
          <w:p w14:paraId="3246C140" w14:textId="77777777" w:rsidR="0019767D" w:rsidRPr="002B41E3" w:rsidRDefault="0019767D" w:rsidP="003C7FE9"/>
        </w:tc>
        <w:tc>
          <w:tcPr>
            <w:tcW w:w="2693" w:type="dxa"/>
          </w:tcPr>
          <w:p w14:paraId="5F708087" w14:textId="77777777" w:rsidR="0019767D" w:rsidRPr="002B41E3" w:rsidRDefault="0019767D" w:rsidP="003C7FE9"/>
        </w:tc>
      </w:tr>
      <w:tr w:rsidR="0019767D" w:rsidRPr="002B41E3" w14:paraId="11907C48" w14:textId="77777777" w:rsidTr="003C7FE9">
        <w:tc>
          <w:tcPr>
            <w:tcW w:w="3369" w:type="dxa"/>
          </w:tcPr>
          <w:p w14:paraId="5C7B39B9" w14:textId="77777777" w:rsidR="0019767D" w:rsidRPr="002B41E3" w:rsidRDefault="0019767D" w:rsidP="003C7FE9">
            <w:proofErr w:type="gramStart"/>
            <w:r w:rsidRPr="002B41E3">
              <w:t>11  Оформление</w:t>
            </w:r>
            <w:proofErr w:type="gramEnd"/>
            <w:r w:rsidRPr="002B41E3">
              <w:t xml:space="preserve"> приложений</w:t>
            </w:r>
          </w:p>
          <w:p w14:paraId="7E624558" w14:textId="77777777" w:rsidR="0019767D" w:rsidRPr="002B41E3" w:rsidRDefault="0019767D" w:rsidP="003C7FE9"/>
        </w:tc>
        <w:tc>
          <w:tcPr>
            <w:tcW w:w="3685" w:type="dxa"/>
            <w:vMerge/>
          </w:tcPr>
          <w:p w14:paraId="1B0B4AB1" w14:textId="77777777" w:rsidR="0019767D" w:rsidRPr="002B41E3" w:rsidRDefault="0019767D" w:rsidP="003C7FE9"/>
        </w:tc>
        <w:tc>
          <w:tcPr>
            <w:tcW w:w="2693" w:type="dxa"/>
          </w:tcPr>
          <w:p w14:paraId="1B3D1662" w14:textId="77777777" w:rsidR="0019767D" w:rsidRPr="002B41E3" w:rsidRDefault="0019767D" w:rsidP="003C7FE9"/>
        </w:tc>
      </w:tr>
      <w:tr w:rsidR="0019767D" w:rsidRPr="002B41E3" w14:paraId="1B4C3C4B" w14:textId="77777777" w:rsidTr="003C7FE9">
        <w:tc>
          <w:tcPr>
            <w:tcW w:w="3369" w:type="dxa"/>
          </w:tcPr>
          <w:p w14:paraId="6EFC7EFD" w14:textId="77777777" w:rsidR="0019767D" w:rsidRPr="002B41E3" w:rsidRDefault="0019767D" w:rsidP="003C7FE9">
            <w:proofErr w:type="gramStart"/>
            <w:r w:rsidRPr="002B41E3">
              <w:t>12  Наименование</w:t>
            </w:r>
            <w:proofErr w:type="gramEnd"/>
            <w:r w:rsidRPr="002B41E3">
              <w:t xml:space="preserve">, обозначение </w:t>
            </w:r>
          </w:p>
          <w:p w14:paraId="67A0AFE3" w14:textId="77777777" w:rsidR="0019767D" w:rsidRPr="002B41E3" w:rsidRDefault="0019767D" w:rsidP="003C7FE9">
            <w:r w:rsidRPr="002B41E3">
              <w:t xml:space="preserve">величин и единиц </w:t>
            </w:r>
          </w:p>
          <w:p w14:paraId="1A887A99" w14:textId="77777777" w:rsidR="0019767D" w:rsidRPr="002B41E3" w:rsidRDefault="0019767D" w:rsidP="003C7FE9">
            <w:r w:rsidRPr="002B41E3">
              <w:t xml:space="preserve"> </w:t>
            </w:r>
          </w:p>
          <w:p w14:paraId="00D3FEFA" w14:textId="77777777" w:rsidR="0019767D" w:rsidRPr="002B41E3" w:rsidRDefault="0019767D" w:rsidP="003C7FE9"/>
        </w:tc>
        <w:tc>
          <w:tcPr>
            <w:tcW w:w="3685" w:type="dxa"/>
          </w:tcPr>
          <w:p w14:paraId="5FE9638E" w14:textId="77777777" w:rsidR="0019767D" w:rsidRPr="002B41E3" w:rsidRDefault="0019767D" w:rsidP="003C7FE9">
            <w:r w:rsidRPr="002B41E3">
              <w:t>ГОСТ 8.417-</w:t>
            </w:r>
            <w:proofErr w:type="gramStart"/>
            <w:r w:rsidRPr="002B41E3">
              <w:t>2002  ГСИ</w:t>
            </w:r>
            <w:proofErr w:type="gramEnd"/>
            <w:r w:rsidRPr="002B41E3">
              <w:t xml:space="preserve">.  Единицы </w:t>
            </w:r>
          </w:p>
          <w:p w14:paraId="179D3B45" w14:textId="77777777" w:rsidR="0019767D" w:rsidRPr="002B41E3" w:rsidRDefault="0019767D" w:rsidP="003C7FE9">
            <w:r w:rsidRPr="002B41E3">
              <w:t>величин.</w:t>
            </w:r>
          </w:p>
          <w:p w14:paraId="05F78E9A" w14:textId="77777777" w:rsidR="0019767D" w:rsidRPr="002B41E3" w:rsidRDefault="0019767D" w:rsidP="003C7FE9">
            <w:r w:rsidRPr="002B41E3">
              <w:t>СТП 2.055.005-</w:t>
            </w:r>
            <w:proofErr w:type="gramStart"/>
            <w:r w:rsidRPr="002B41E3">
              <w:t>79  КС</w:t>
            </w:r>
            <w:proofErr w:type="gramEnd"/>
            <w:r w:rsidRPr="002B41E3">
              <w:t xml:space="preserve">  УКДВ. </w:t>
            </w:r>
          </w:p>
          <w:p w14:paraId="052656D5" w14:textId="77777777" w:rsidR="0019767D" w:rsidRPr="002B41E3" w:rsidRDefault="0019767D" w:rsidP="003C7FE9">
            <w:r w:rsidRPr="002B41E3">
              <w:t>Единицы физических величин.</w:t>
            </w:r>
          </w:p>
        </w:tc>
        <w:tc>
          <w:tcPr>
            <w:tcW w:w="2693" w:type="dxa"/>
          </w:tcPr>
          <w:p w14:paraId="2ADDD54A" w14:textId="77777777" w:rsidR="0019767D" w:rsidRPr="002B41E3" w:rsidRDefault="0019767D" w:rsidP="003C7FE9"/>
        </w:tc>
      </w:tr>
      <w:tr w:rsidR="0019767D" w:rsidRPr="002B41E3" w14:paraId="382D5B7F" w14:textId="77777777" w:rsidTr="003C7FE9">
        <w:tc>
          <w:tcPr>
            <w:tcW w:w="3369" w:type="dxa"/>
          </w:tcPr>
          <w:p w14:paraId="56B1DCDD" w14:textId="77777777" w:rsidR="0019767D" w:rsidRPr="002B41E3" w:rsidRDefault="0019767D" w:rsidP="003C7FE9">
            <w:proofErr w:type="gramStart"/>
            <w:r w:rsidRPr="002B41E3">
              <w:t>13  Оформление</w:t>
            </w:r>
            <w:proofErr w:type="gramEnd"/>
            <w:r w:rsidRPr="002B41E3">
              <w:t xml:space="preserve"> структурного </w:t>
            </w:r>
          </w:p>
          <w:p w14:paraId="0072FF67" w14:textId="77777777" w:rsidR="0019767D" w:rsidRPr="002B41E3" w:rsidRDefault="0019767D" w:rsidP="003C7FE9">
            <w:r w:rsidRPr="002B41E3">
              <w:t xml:space="preserve">элемента отчета “Список </w:t>
            </w:r>
          </w:p>
          <w:p w14:paraId="56BCC239" w14:textId="77777777" w:rsidR="0019767D" w:rsidRPr="002B41E3" w:rsidRDefault="0019767D" w:rsidP="003C7FE9">
            <w:r w:rsidRPr="002B41E3">
              <w:t>использованных источников”</w:t>
            </w:r>
          </w:p>
          <w:p w14:paraId="2273DA34" w14:textId="77777777" w:rsidR="0019767D" w:rsidRPr="002B41E3" w:rsidRDefault="0019767D" w:rsidP="003C7FE9"/>
        </w:tc>
        <w:tc>
          <w:tcPr>
            <w:tcW w:w="3685" w:type="dxa"/>
          </w:tcPr>
          <w:p w14:paraId="5186C57F" w14:textId="77777777" w:rsidR="0019767D" w:rsidRPr="002B41E3" w:rsidRDefault="0019767D" w:rsidP="003C7FE9">
            <w:r w:rsidRPr="002B41E3">
              <w:t>ГОСТ Р 7.0.100-</w:t>
            </w:r>
            <w:proofErr w:type="gramStart"/>
            <w:r w:rsidRPr="002B41E3">
              <w:t>2018  СИБИД</w:t>
            </w:r>
            <w:proofErr w:type="gramEnd"/>
            <w:r w:rsidRPr="002B41E3">
              <w:t>. Библиографическая запись. Библиографическое описание. Общие требования и правила составления.</w:t>
            </w:r>
          </w:p>
          <w:p w14:paraId="3A53735A" w14:textId="77777777" w:rsidR="0019767D" w:rsidRPr="002B41E3" w:rsidRDefault="0019767D" w:rsidP="003C7FE9">
            <w:r w:rsidRPr="002B41E3">
              <w:t>ГОСТ 7.82-</w:t>
            </w:r>
            <w:proofErr w:type="gramStart"/>
            <w:r w:rsidRPr="002B41E3">
              <w:t>2001  СИБИД</w:t>
            </w:r>
            <w:proofErr w:type="gramEnd"/>
            <w:r w:rsidRPr="002B41E3">
              <w:t xml:space="preserve">. </w:t>
            </w:r>
            <w:proofErr w:type="spellStart"/>
            <w:proofErr w:type="gramStart"/>
            <w:r w:rsidRPr="002B41E3">
              <w:t>Библиографи-ческая</w:t>
            </w:r>
            <w:proofErr w:type="spellEnd"/>
            <w:proofErr w:type="gramEnd"/>
            <w:r w:rsidRPr="002B41E3">
              <w:t xml:space="preserve"> запись. Библиографическое описание электронных ресурсов. Общие требования и правила составления.</w:t>
            </w:r>
          </w:p>
          <w:p w14:paraId="2E7D11D9" w14:textId="77777777" w:rsidR="0019767D" w:rsidRPr="002B41E3" w:rsidRDefault="0019767D" w:rsidP="003C7FE9">
            <w:r w:rsidRPr="002B41E3">
              <w:rPr>
                <w:rFonts w:eastAsia="+mn-ea"/>
                <w:color w:val="404040"/>
                <w:kern w:val="24"/>
              </w:rPr>
              <w:t xml:space="preserve">ГОСТ Р 7.0.12-2011 </w:t>
            </w:r>
            <w:r w:rsidRPr="002B41E3">
              <w:rPr>
                <w:rFonts w:eastAsia="+mn-ea"/>
                <w:color w:val="514843"/>
                <w:kern w:val="24"/>
              </w:rPr>
              <w:t>Библиографическая запись. Сокращение слов на русском языке.</w:t>
            </w:r>
            <w:r w:rsidRPr="002B41E3">
              <w:rPr>
                <w:rFonts w:eastAsia="Calibri"/>
                <w:color w:val="514843"/>
                <w:kern w:val="24"/>
              </w:rPr>
              <w:t xml:space="preserve"> Общие требования и правила.</w:t>
            </w:r>
          </w:p>
        </w:tc>
        <w:tc>
          <w:tcPr>
            <w:tcW w:w="2693" w:type="dxa"/>
          </w:tcPr>
          <w:p w14:paraId="0F22769F" w14:textId="77777777" w:rsidR="0019767D" w:rsidRPr="002B41E3" w:rsidRDefault="0019767D" w:rsidP="003C7FE9"/>
        </w:tc>
      </w:tr>
      <w:tr w:rsidR="0019767D" w:rsidRPr="002B41E3" w14:paraId="3EAAE720" w14:textId="77777777" w:rsidTr="003C7FE9">
        <w:tc>
          <w:tcPr>
            <w:tcW w:w="3369" w:type="dxa"/>
          </w:tcPr>
          <w:p w14:paraId="3F1BF7A5" w14:textId="77777777" w:rsidR="0019767D" w:rsidRPr="002B41E3" w:rsidRDefault="0019767D" w:rsidP="003C7FE9">
            <w:proofErr w:type="gramStart"/>
            <w:r w:rsidRPr="002B41E3">
              <w:t>14  Оформление</w:t>
            </w:r>
            <w:proofErr w:type="gramEnd"/>
            <w:r w:rsidRPr="002B41E3">
              <w:t xml:space="preserve"> программных</w:t>
            </w:r>
          </w:p>
          <w:p w14:paraId="2EF84CFC" w14:textId="77777777" w:rsidR="0019767D" w:rsidRPr="002B41E3" w:rsidRDefault="0019767D" w:rsidP="003C7FE9">
            <w:r w:rsidRPr="002B41E3">
              <w:t>документов или технического задания на разработку автоматизированной системы</w:t>
            </w:r>
          </w:p>
        </w:tc>
        <w:tc>
          <w:tcPr>
            <w:tcW w:w="3685" w:type="dxa"/>
          </w:tcPr>
          <w:p w14:paraId="06AE2370" w14:textId="77777777" w:rsidR="0019767D" w:rsidRPr="002B41E3" w:rsidRDefault="0019767D" w:rsidP="003C7FE9">
            <w:r w:rsidRPr="002B41E3">
              <w:rPr>
                <w:bCs/>
              </w:rPr>
              <w:t xml:space="preserve">ГОСТ </w:t>
            </w:r>
            <w:r w:rsidRPr="002B41E3">
              <w:t xml:space="preserve">19.001-77 – 19781-90 </w:t>
            </w:r>
            <w:r w:rsidRPr="002B41E3">
              <w:rPr>
                <w:bCs/>
              </w:rPr>
              <w:t xml:space="preserve">Единая система программной документации </w:t>
            </w:r>
            <w:r w:rsidRPr="002B41E3">
              <w:t xml:space="preserve">(ЕСПД). </w:t>
            </w:r>
          </w:p>
          <w:p w14:paraId="61922287" w14:textId="77777777" w:rsidR="0019767D" w:rsidRPr="002B41E3" w:rsidRDefault="0019767D" w:rsidP="003C7FE9">
            <w:r w:rsidRPr="002B41E3">
              <w:rPr>
                <w:bCs/>
              </w:rPr>
              <w:t xml:space="preserve">ГОСТ </w:t>
            </w:r>
            <w:proofErr w:type="gramStart"/>
            <w:r w:rsidRPr="002B41E3">
              <w:rPr>
                <w:bCs/>
              </w:rPr>
              <w:t>34.ХХХ</w:t>
            </w:r>
            <w:proofErr w:type="gramEnd"/>
            <w:r w:rsidRPr="002B41E3">
              <w:rPr>
                <w:bCs/>
              </w:rPr>
              <w:t xml:space="preserve"> Информационная технология. Комплекс стандартов и руководящих документов на автоматизированные системы.</w:t>
            </w:r>
          </w:p>
        </w:tc>
        <w:tc>
          <w:tcPr>
            <w:tcW w:w="2693" w:type="dxa"/>
          </w:tcPr>
          <w:p w14:paraId="3E4380A4" w14:textId="77777777" w:rsidR="0019767D" w:rsidRPr="002B41E3" w:rsidRDefault="0019767D" w:rsidP="003C7FE9"/>
        </w:tc>
      </w:tr>
    </w:tbl>
    <w:p w14:paraId="3D717E68" w14:textId="77777777" w:rsidR="0019767D" w:rsidRPr="002B41E3" w:rsidRDefault="0019767D" w:rsidP="0019767D">
      <w:pPr>
        <w:rPr>
          <w:sz w:val="16"/>
          <w:szCs w:val="16"/>
        </w:rPr>
      </w:pPr>
      <w:r w:rsidRPr="002B41E3">
        <w:rPr>
          <w:sz w:val="16"/>
          <w:szCs w:val="16"/>
        </w:rPr>
        <w:t xml:space="preserve">  </w:t>
      </w:r>
    </w:p>
    <w:p w14:paraId="460B3612" w14:textId="77777777" w:rsidR="0019767D" w:rsidRPr="002B41E3" w:rsidRDefault="0019767D" w:rsidP="0019767D">
      <w:pPr>
        <w:rPr>
          <w:sz w:val="16"/>
          <w:szCs w:val="16"/>
        </w:rPr>
      </w:pPr>
    </w:p>
    <w:p w14:paraId="372625A9" w14:textId="77777777" w:rsidR="0019767D" w:rsidRPr="002B41E3" w:rsidRDefault="0019767D" w:rsidP="0019767D">
      <w:pPr>
        <w:rPr>
          <w:sz w:val="24"/>
          <w:szCs w:val="24"/>
        </w:rPr>
      </w:pPr>
      <w:r w:rsidRPr="002B41E3">
        <w:rPr>
          <w:sz w:val="24"/>
          <w:szCs w:val="24"/>
        </w:rPr>
        <w:t>Оценка    _________________</w:t>
      </w:r>
    </w:p>
    <w:p w14:paraId="4D7F850F" w14:textId="77777777" w:rsidR="0019767D" w:rsidRPr="002B41E3" w:rsidRDefault="0019767D" w:rsidP="0019767D"/>
    <w:p w14:paraId="302060EC" w14:textId="5E928A22" w:rsidR="00F232AE" w:rsidRDefault="0019767D" w:rsidP="0019767D">
      <w:pPr>
        <w:rPr>
          <w:sz w:val="24"/>
          <w:szCs w:val="24"/>
        </w:rPr>
      </w:pPr>
      <w:proofErr w:type="spellStart"/>
      <w:r w:rsidRPr="002B41E3">
        <w:rPr>
          <w:sz w:val="24"/>
          <w:szCs w:val="24"/>
        </w:rPr>
        <w:t>Нормоконтролер</w:t>
      </w:r>
      <w:proofErr w:type="spellEnd"/>
      <w:r w:rsidRPr="002B41E3">
        <w:rPr>
          <w:sz w:val="24"/>
          <w:szCs w:val="24"/>
        </w:rPr>
        <w:t xml:space="preserve">                                                                             Л.Ф. Макарова</w:t>
      </w:r>
      <w:r w:rsidR="00F232AE">
        <w:rPr>
          <w:sz w:val="24"/>
          <w:szCs w:val="24"/>
        </w:rPr>
        <w:br w:type="page"/>
      </w:r>
    </w:p>
    <w:p w14:paraId="65331AB8" w14:textId="77777777" w:rsidR="0019767D" w:rsidRPr="002B41E3" w:rsidRDefault="0019767D" w:rsidP="0019767D">
      <w:pPr>
        <w:rPr>
          <w:sz w:val="16"/>
          <w:szCs w:val="16"/>
        </w:rPr>
      </w:pPr>
    </w:p>
    <w:p w14:paraId="7494EEA4" w14:textId="77777777" w:rsidR="0019767D" w:rsidRPr="00546C57" w:rsidRDefault="0019767D" w:rsidP="0019767D">
      <w:pPr>
        <w:pStyle w:val="Default"/>
        <w:rPr>
          <w:sz w:val="6"/>
          <w:szCs w:val="6"/>
        </w:rPr>
      </w:pPr>
    </w:p>
    <w:p w14:paraId="1093F5B4" w14:textId="77777777" w:rsidR="0019767D" w:rsidRPr="00546C57" w:rsidRDefault="0019767D" w:rsidP="0019767D">
      <w:pPr>
        <w:pStyle w:val="Default"/>
        <w:jc w:val="center"/>
      </w:pPr>
      <w:r w:rsidRPr="00546C57">
        <w:t>Минобрнауки России</w:t>
      </w:r>
    </w:p>
    <w:p w14:paraId="1745B211" w14:textId="77777777" w:rsidR="0019767D" w:rsidRPr="00546C57" w:rsidRDefault="0019767D" w:rsidP="0019767D">
      <w:pPr>
        <w:pStyle w:val="Default"/>
        <w:jc w:val="center"/>
      </w:pPr>
      <w:r w:rsidRPr="00546C57">
        <w:t>федеральное государственное бюджетное образовательное учреждение</w:t>
      </w:r>
    </w:p>
    <w:p w14:paraId="67CCE813" w14:textId="77777777" w:rsidR="0019767D" w:rsidRPr="00546C57" w:rsidRDefault="0019767D" w:rsidP="0019767D">
      <w:pPr>
        <w:pStyle w:val="Default"/>
        <w:jc w:val="center"/>
      </w:pPr>
      <w:r>
        <w:t>высшего</w:t>
      </w:r>
      <w:r w:rsidRPr="00546C57">
        <w:t xml:space="preserve"> образования</w:t>
      </w:r>
    </w:p>
    <w:p w14:paraId="3AF0200E" w14:textId="77777777" w:rsidR="0019767D" w:rsidRPr="00546C57" w:rsidRDefault="0019767D" w:rsidP="0019767D">
      <w:pPr>
        <w:pStyle w:val="Default"/>
        <w:jc w:val="center"/>
      </w:pPr>
      <w:r w:rsidRPr="00546C57">
        <w:t>«Санкт-Петербургский государственный технологический институт</w:t>
      </w:r>
    </w:p>
    <w:p w14:paraId="290A9C4B" w14:textId="77777777" w:rsidR="0019767D" w:rsidRPr="00546C57" w:rsidRDefault="0019767D" w:rsidP="0019767D">
      <w:pPr>
        <w:jc w:val="center"/>
        <w:rPr>
          <w:sz w:val="24"/>
          <w:szCs w:val="24"/>
        </w:rPr>
      </w:pPr>
      <w:r w:rsidRPr="00546C57">
        <w:rPr>
          <w:sz w:val="24"/>
          <w:szCs w:val="24"/>
        </w:rPr>
        <w:t>(технический университет)</w:t>
      </w:r>
    </w:p>
    <w:p w14:paraId="171AAF9B" w14:textId="77777777" w:rsidR="0019767D" w:rsidRPr="00546C57" w:rsidRDefault="0019767D" w:rsidP="0019767D">
      <w:pPr>
        <w:jc w:val="center"/>
        <w:rPr>
          <w:sz w:val="24"/>
          <w:szCs w:val="24"/>
        </w:rPr>
      </w:pPr>
    </w:p>
    <w:p w14:paraId="75CF9649" w14:textId="77777777" w:rsidR="0019767D" w:rsidRDefault="0019767D" w:rsidP="0019767D">
      <w:pPr>
        <w:jc w:val="center"/>
        <w:rPr>
          <w:sz w:val="24"/>
          <w:szCs w:val="24"/>
        </w:rPr>
      </w:pPr>
    </w:p>
    <w:p w14:paraId="37C56B93" w14:textId="77777777" w:rsidR="0019767D" w:rsidRDefault="0019767D" w:rsidP="0019767D">
      <w:pPr>
        <w:jc w:val="center"/>
        <w:rPr>
          <w:sz w:val="24"/>
          <w:szCs w:val="24"/>
        </w:rPr>
      </w:pPr>
    </w:p>
    <w:p w14:paraId="2BBCC663" w14:textId="77777777" w:rsidR="0019767D" w:rsidRPr="00474261" w:rsidRDefault="0019767D" w:rsidP="0019767D">
      <w:pPr>
        <w:jc w:val="center"/>
        <w:rPr>
          <w:sz w:val="24"/>
          <w:szCs w:val="24"/>
        </w:rPr>
      </w:pPr>
      <w:r w:rsidRPr="00474261">
        <w:rPr>
          <w:sz w:val="24"/>
          <w:szCs w:val="24"/>
        </w:rPr>
        <w:t>СПРАВКА</w:t>
      </w:r>
    </w:p>
    <w:p w14:paraId="04139198" w14:textId="77777777" w:rsidR="0019767D" w:rsidRPr="00474261" w:rsidRDefault="0019767D" w:rsidP="0019767D">
      <w:pPr>
        <w:jc w:val="center"/>
        <w:rPr>
          <w:sz w:val="24"/>
          <w:szCs w:val="24"/>
        </w:rPr>
      </w:pPr>
      <w:r w:rsidRPr="00474261">
        <w:rPr>
          <w:sz w:val="24"/>
          <w:szCs w:val="24"/>
        </w:rPr>
        <w:t>о результатах проверки выпускной квалификационной работы</w:t>
      </w:r>
    </w:p>
    <w:p w14:paraId="7DC52E96" w14:textId="77777777" w:rsidR="0019767D" w:rsidRDefault="0019767D" w:rsidP="0019767D">
      <w:pPr>
        <w:jc w:val="center"/>
        <w:rPr>
          <w:sz w:val="24"/>
          <w:szCs w:val="24"/>
        </w:rPr>
      </w:pPr>
      <w:r>
        <w:rPr>
          <w:sz w:val="24"/>
          <w:szCs w:val="24"/>
        </w:rPr>
        <w:t>бакалавра</w:t>
      </w:r>
    </w:p>
    <w:p w14:paraId="10991D71" w14:textId="77777777" w:rsidR="0019767D" w:rsidRPr="00546C57" w:rsidRDefault="0019767D" w:rsidP="0019767D">
      <w:pPr>
        <w:jc w:val="center"/>
      </w:pPr>
    </w:p>
    <w:p w14:paraId="5D0B2FB9" w14:textId="32E86631" w:rsidR="0019767D" w:rsidRPr="00474261" w:rsidRDefault="0019767D" w:rsidP="0019767D">
      <w:pPr>
        <w:jc w:val="center"/>
      </w:pPr>
      <w:r>
        <w:rPr>
          <w:sz w:val="24"/>
          <w:szCs w:val="24"/>
        </w:rPr>
        <w:t>Лемдянова Константина Юрьевича</w:t>
      </w:r>
    </w:p>
    <w:p w14:paraId="1132A47A" w14:textId="77777777" w:rsidR="0019767D" w:rsidRDefault="0019767D" w:rsidP="0019767D">
      <w:pPr>
        <w:jc w:val="center"/>
        <w:rPr>
          <w:sz w:val="24"/>
          <w:szCs w:val="24"/>
        </w:rPr>
      </w:pPr>
    </w:p>
    <w:p w14:paraId="5EDC8EBF" w14:textId="11D9169B" w:rsidR="0019767D" w:rsidRDefault="0019767D" w:rsidP="0019767D">
      <w:pPr>
        <w:jc w:val="center"/>
        <w:rPr>
          <w:sz w:val="24"/>
          <w:szCs w:val="24"/>
        </w:rPr>
      </w:pPr>
      <w:r w:rsidRPr="00474261">
        <w:rPr>
          <w:sz w:val="24"/>
          <w:szCs w:val="24"/>
        </w:rPr>
        <w:t xml:space="preserve">на тему: </w:t>
      </w:r>
      <w:r w:rsidR="003C7FE9" w:rsidRPr="003C7FE9">
        <w:rPr>
          <w:sz w:val="24"/>
          <w:szCs w:val="24"/>
        </w:rPr>
        <w:t>Геоинформационная система для анализа инноваций в жизненном цикле производства полимерных материалов</w:t>
      </w:r>
    </w:p>
    <w:p w14:paraId="5044E018" w14:textId="77777777" w:rsidR="00DB7D03" w:rsidRPr="00474261" w:rsidRDefault="00DB7D03" w:rsidP="0019767D">
      <w:pPr>
        <w:jc w:val="center"/>
        <w:rPr>
          <w:sz w:val="24"/>
          <w:szCs w:val="24"/>
        </w:rPr>
      </w:pPr>
    </w:p>
    <w:p w14:paraId="4E5D1897" w14:textId="77777777" w:rsidR="0019767D" w:rsidRPr="00474261" w:rsidRDefault="0019767D" w:rsidP="0019767D">
      <w:pPr>
        <w:ind w:left="567"/>
        <w:jc w:val="center"/>
        <w:rPr>
          <w:sz w:val="24"/>
          <w:szCs w:val="24"/>
        </w:rPr>
      </w:pPr>
    </w:p>
    <w:tbl>
      <w:tblPr>
        <w:tblW w:w="5000" w:type="pct"/>
        <w:tblLook w:val="01E0" w:firstRow="1" w:lastRow="1" w:firstColumn="1" w:lastColumn="1" w:noHBand="0" w:noVBand="0"/>
      </w:tblPr>
      <w:tblGrid>
        <w:gridCol w:w="3259"/>
        <w:gridCol w:w="1420"/>
        <w:gridCol w:w="4675"/>
      </w:tblGrid>
      <w:tr w:rsidR="003C7FE9" w:rsidRPr="00474261" w14:paraId="0CECC28E" w14:textId="77777777" w:rsidTr="00DB7D03">
        <w:tc>
          <w:tcPr>
            <w:tcW w:w="1742" w:type="pct"/>
            <w:hideMark/>
          </w:tcPr>
          <w:p w14:paraId="2E0C5102" w14:textId="77777777" w:rsidR="003C7FE9" w:rsidRPr="00474261" w:rsidRDefault="003C7FE9" w:rsidP="003C7FE9">
            <w:pPr>
              <w:rPr>
                <w:sz w:val="24"/>
                <w:szCs w:val="24"/>
              </w:rPr>
            </w:pPr>
            <w:r>
              <w:rPr>
                <w:sz w:val="24"/>
                <w:szCs w:val="24"/>
              </w:rPr>
              <w:t>Направление подготовки</w:t>
            </w:r>
          </w:p>
        </w:tc>
        <w:tc>
          <w:tcPr>
            <w:tcW w:w="759" w:type="pct"/>
          </w:tcPr>
          <w:p w14:paraId="21BD08C3" w14:textId="4D04009E" w:rsidR="003C7FE9" w:rsidRDefault="003C7FE9" w:rsidP="003C7FE9">
            <w:pPr>
              <w:rPr>
                <w:sz w:val="24"/>
                <w:szCs w:val="24"/>
              </w:rPr>
            </w:pPr>
            <w:r>
              <w:rPr>
                <w:sz w:val="24"/>
                <w:szCs w:val="24"/>
              </w:rPr>
              <w:t>09.03.01</w:t>
            </w:r>
          </w:p>
        </w:tc>
        <w:tc>
          <w:tcPr>
            <w:tcW w:w="2499" w:type="pct"/>
          </w:tcPr>
          <w:p w14:paraId="298C7838" w14:textId="772186BB" w:rsidR="003C7FE9" w:rsidRPr="00474261" w:rsidRDefault="003C7FE9" w:rsidP="003C7FE9">
            <w:pPr>
              <w:rPr>
                <w:sz w:val="24"/>
                <w:szCs w:val="24"/>
              </w:rPr>
            </w:pPr>
            <w:r>
              <w:rPr>
                <w:sz w:val="24"/>
                <w:szCs w:val="24"/>
              </w:rPr>
              <w:t>Информатика и вычислительная техника</w:t>
            </w:r>
          </w:p>
        </w:tc>
      </w:tr>
      <w:tr w:rsidR="003C7FE9" w:rsidRPr="00474261" w14:paraId="7AC50D77" w14:textId="77777777" w:rsidTr="00DB7D03">
        <w:tc>
          <w:tcPr>
            <w:tcW w:w="1742" w:type="pct"/>
            <w:hideMark/>
          </w:tcPr>
          <w:p w14:paraId="71F07CA0" w14:textId="77777777" w:rsidR="003C7FE9" w:rsidRPr="00474261" w:rsidRDefault="003C7FE9" w:rsidP="003C7FE9">
            <w:pPr>
              <w:rPr>
                <w:sz w:val="24"/>
                <w:szCs w:val="24"/>
              </w:rPr>
            </w:pPr>
            <w:r w:rsidRPr="00474261">
              <w:rPr>
                <w:sz w:val="24"/>
                <w:szCs w:val="24"/>
              </w:rPr>
              <w:t>Факультет</w:t>
            </w:r>
            <w:r>
              <w:rPr>
                <w:sz w:val="24"/>
                <w:szCs w:val="24"/>
              </w:rPr>
              <w:t xml:space="preserve">  </w:t>
            </w:r>
          </w:p>
        </w:tc>
        <w:tc>
          <w:tcPr>
            <w:tcW w:w="759" w:type="pct"/>
          </w:tcPr>
          <w:p w14:paraId="3A666E4B" w14:textId="77777777" w:rsidR="003C7FE9" w:rsidRDefault="003C7FE9" w:rsidP="003C7FE9">
            <w:pPr>
              <w:rPr>
                <w:sz w:val="24"/>
                <w:szCs w:val="24"/>
              </w:rPr>
            </w:pPr>
          </w:p>
        </w:tc>
        <w:tc>
          <w:tcPr>
            <w:tcW w:w="2499" w:type="pct"/>
          </w:tcPr>
          <w:p w14:paraId="31EA0B6C" w14:textId="2331D9EC" w:rsidR="003C7FE9" w:rsidRPr="00474261" w:rsidRDefault="003C7FE9" w:rsidP="003C7FE9">
            <w:pPr>
              <w:rPr>
                <w:sz w:val="24"/>
                <w:szCs w:val="24"/>
              </w:rPr>
            </w:pPr>
            <w:r>
              <w:rPr>
                <w:sz w:val="24"/>
                <w:szCs w:val="24"/>
              </w:rPr>
              <w:t>Информационных технологий и</w:t>
            </w:r>
            <w:r w:rsidR="00DB7D03">
              <w:rPr>
                <w:sz w:val="24"/>
                <w:szCs w:val="24"/>
              </w:rPr>
              <w:t xml:space="preserve"> </w:t>
            </w:r>
            <w:r>
              <w:rPr>
                <w:sz w:val="24"/>
                <w:szCs w:val="24"/>
              </w:rPr>
              <w:t>управления</w:t>
            </w:r>
          </w:p>
        </w:tc>
      </w:tr>
      <w:tr w:rsidR="003C7FE9" w:rsidRPr="00474261" w14:paraId="2F1BD16E" w14:textId="77777777" w:rsidTr="00DB7D03">
        <w:tc>
          <w:tcPr>
            <w:tcW w:w="1742" w:type="pct"/>
            <w:hideMark/>
          </w:tcPr>
          <w:p w14:paraId="74A28943" w14:textId="77777777" w:rsidR="003C7FE9" w:rsidRPr="00474261" w:rsidRDefault="003C7FE9" w:rsidP="003C7FE9">
            <w:pPr>
              <w:rPr>
                <w:sz w:val="24"/>
                <w:szCs w:val="24"/>
              </w:rPr>
            </w:pPr>
            <w:r w:rsidRPr="00474261">
              <w:rPr>
                <w:sz w:val="24"/>
                <w:szCs w:val="24"/>
              </w:rPr>
              <w:t>Кафедра</w:t>
            </w:r>
          </w:p>
        </w:tc>
        <w:tc>
          <w:tcPr>
            <w:tcW w:w="759" w:type="pct"/>
          </w:tcPr>
          <w:p w14:paraId="0E9B3C2C" w14:textId="77777777" w:rsidR="003C7FE9" w:rsidRDefault="003C7FE9" w:rsidP="003C7FE9">
            <w:pPr>
              <w:rPr>
                <w:sz w:val="24"/>
                <w:szCs w:val="24"/>
              </w:rPr>
            </w:pPr>
          </w:p>
        </w:tc>
        <w:tc>
          <w:tcPr>
            <w:tcW w:w="2499" w:type="pct"/>
          </w:tcPr>
          <w:p w14:paraId="237A8A64" w14:textId="35AA74C7" w:rsidR="003C7FE9" w:rsidRPr="00474261" w:rsidRDefault="003C7FE9" w:rsidP="003C7FE9">
            <w:pPr>
              <w:rPr>
                <w:sz w:val="24"/>
                <w:szCs w:val="24"/>
              </w:rPr>
            </w:pPr>
            <w:r>
              <w:rPr>
                <w:sz w:val="24"/>
                <w:szCs w:val="24"/>
              </w:rPr>
              <w:t>Систем автоматизированного                           проектирования и управления</w:t>
            </w:r>
          </w:p>
        </w:tc>
      </w:tr>
      <w:tr w:rsidR="003C7FE9" w:rsidRPr="00474261" w14:paraId="01EDB39D" w14:textId="77777777" w:rsidTr="00DB7D03">
        <w:tc>
          <w:tcPr>
            <w:tcW w:w="1742" w:type="pct"/>
            <w:hideMark/>
          </w:tcPr>
          <w:p w14:paraId="593E3E27" w14:textId="77777777" w:rsidR="003C7FE9" w:rsidRPr="00474261" w:rsidRDefault="003C7FE9" w:rsidP="003C7FE9">
            <w:pPr>
              <w:rPr>
                <w:sz w:val="24"/>
                <w:szCs w:val="24"/>
              </w:rPr>
            </w:pPr>
            <w:r w:rsidRPr="00474261">
              <w:rPr>
                <w:sz w:val="24"/>
                <w:szCs w:val="24"/>
              </w:rPr>
              <w:t>Группа</w:t>
            </w:r>
          </w:p>
        </w:tc>
        <w:tc>
          <w:tcPr>
            <w:tcW w:w="759" w:type="pct"/>
          </w:tcPr>
          <w:p w14:paraId="263FD23B" w14:textId="2C2D60E7" w:rsidR="003C7FE9" w:rsidRPr="00474261" w:rsidRDefault="00086FA3" w:rsidP="00086FA3">
            <w:pPr>
              <w:ind w:hanging="241"/>
              <w:jc w:val="center"/>
              <w:rPr>
                <w:sz w:val="24"/>
                <w:szCs w:val="24"/>
              </w:rPr>
            </w:pPr>
            <w:r>
              <w:rPr>
                <w:sz w:val="24"/>
                <w:szCs w:val="24"/>
              </w:rPr>
              <w:t>464</w:t>
            </w:r>
          </w:p>
        </w:tc>
        <w:tc>
          <w:tcPr>
            <w:tcW w:w="2499" w:type="pct"/>
          </w:tcPr>
          <w:p w14:paraId="43E34C2A" w14:textId="74601CDA" w:rsidR="003C7FE9" w:rsidRPr="00474261" w:rsidRDefault="003C7FE9" w:rsidP="003C7FE9">
            <w:pPr>
              <w:rPr>
                <w:sz w:val="24"/>
                <w:szCs w:val="24"/>
              </w:rPr>
            </w:pPr>
          </w:p>
        </w:tc>
      </w:tr>
      <w:tr w:rsidR="003C7FE9" w:rsidRPr="00474261" w14:paraId="20A03B98" w14:textId="77777777" w:rsidTr="00DB7D03">
        <w:tc>
          <w:tcPr>
            <w:tcW w:w="1742" w:type="pct"/>
            <w:hideMark/>
          </w:tcPr>
          <w:p w14:paraId="17104509" w14:textId="77777777" w:rsidR="003C7FE9" w:rsidRPr="00474261" w:rsidRDefault="003C7FE9" w:rsidP="003C7FE9">
            <w:pPr>
              <w:rPr>
                <w:sz w:val="24"/>
                <w:szCs w:val="24"/>
              </w:rPr>
            </w:pPr>
            <w:r w:rsidRPr="00474261">
              <w:rPr>
                <w:sz w:val="24"/>
                <w:szCs w:val="24"/>
              </w:rPr>
              <w:t>Дата проверки:</w:t>
            </w:r>
          </w:p>
        </w:tc>
        <w:tc>
          <w:tcPr>
            <w:tcW w:w="759" w:type="pct"/>
          </w:tcPr>
          <w:p w14:paraId="7A202F3E" w14:textId="77777777" w:rsidR="003C7FE9" w:rsidRPr="00474261" w:rsidRDefault="003C7FE9" w:rsidP="003C7FE9">
            <w:pPr>
              <w:rPr>
                <w:sz w:val="24"/>
                <w:szCs w:val="24"/>
              </w:rPr>
            </w:pPr>
          </w:p>
        </w:tc>
        <w:tc>
          <w:tcPr>
            <w:tcW w:w="2499" w:type="pct"/>
          </w:tcPr>
          <w:p w14:paraId="66352A2F" w14:textId="7970DECC" w:rsidR="003C7FE9" w:rsidRPr="00474261" w:rsidRDefault="003C7FE9" w:rsidP="003C7FE9">
            <w:pPr>
              <w:rPr>
                <w:sz w:val="24"/>
                <w:szCs w:val="24"/>
              </w:rPr>
            </w:pPr>
          </w:p>
        </w:tc>
      </w:tr>
    </w:tbl>
    <w:p w14:paraId="3E1B0CFC" w14:textId="77777777" w:rsidR="0019767D" w:rsidRPr="00474261" w:rsidRDefault="0019767D" w:rsidP="0019767D">
      <w:pPr>
        <w:ind w:left="567"/>
        <w:rPr>
          <w:sz w:val="24"/>
          <w:szCs w:val="24"/>
        </w:rPr>
      </w:pPr>
    </w:p>
    <w:p w14:paraId="2ECE066D" w14:textId="77777777" w:rsidR="0019767D" w:rsidRDefault="0019767D" w:rsidP="0019767D">
      <w:pPr>
        <w:ind w:firstLine="567"/>
        <w:jc w:val="both"/>
        <w:rPr>
          <w:sz w:val="24"/>
          <w:szCs w:val="24"/>
        </w:rPr>
      </w:pPr>
    </w:p>
    <w:p w14:paraId="30D94623" w14:textId="77777777" w:rsidR="0019767D" w:rsidRPr="00474261" w:rsidRDefault="0019767D" w:rsidP="0019767D">
      <w:pPr>
        <w:ind w:firstLine="567"/>
        <w:jc w:val="both"/>
        <w:rPr>
          <w:sz w:val="24"/>
          <w:szCs w:val="24"/>
        </w:rPr>
      </w:pPr>
      <w:r w:rsidRPr="00474261">
        <w:rPr>
          <w:sz w:val="24"/>
          <w:szCs w:val="24"/>
        </w:rPr>
        <w:t>Выпускная квалификационная работа проверена с помощью программы «</w:t>
      </w:r>
      <w:proofErr w:type="spellStart"/>
      <w:r w:rsidRPr="00474261">
        <w:rPr>
          <w:sz w:val="24"/>
          <w:szCs w:val="24"/>
        </w:rPr>
        <w:t>eTXT</w:t>
      </w:r>
      <w:proofErr w:type="spellEnd"/>
      <w:r w:rsidRPr="00474261">
        <w:rPr>
          <w:sz w:val="24"/>
          <w:szCs w:val="24"/>
        </w:rPr>
        <w:t xml:space="preserve"> Антиплагиат».</w:t>
      </w:r>
    </w:p>
    <w:p w14:paraId="1A646B95" w14:textId="77777777" w:rsidR="0019767D" w:rsidRPr="00474261" w:rsidRDefault="0019767D" w:rsidP="0019767D">
      <w:pPr>
        <w:ind w:firstLine="567"/>
        <w:jc w:val="both"/>
        <w:rPr>
          <w:sz w:val="24"/>
          <w:szCs w:val="24"/>
        </w:rPr>
      </w:pPr>
      <w:r w:rsidRPr="00474261">
        <w:rPr>
          <w:sz w:val="24"/>
          <w:szCs w:val="24"/>
        </w:rPr>
        <w:t xml:space="preserve">Уникальность авторского текста составляет </w:t>
      </w:r>
      <w:proofErr w:type="gramStart"/>
      <w:r w:rsidRPr="007F7F5D">
        <w:rPr>
          <w:sz w:val="24"/>
          <w:szCs w:val="24"/>
          <w:u w:val="single"/>
        </w:rPr>
        <w:t>_  89</w:t>
      </w:r>
      <w:proofErr w:type="gramEnd"/>
      <w:r w:rsidRPr="007F7F5D">
        <w:rPr>
          <w:sz w:val="24"/>
          <w:szCs w:val="24"/>
          <w:u w:val="single"/>
        </w:rPr>
        <w:t>__</w:t>
      </w:r>
      <w:r w:rsidRPr="00474261">
        <w:rPr>
          <w:sz w:val="24"/>
          <w:szCs w:val="24"/>
        </w:rPr>
        <w:t>%.</w:t>
      </w:r>
    </w:p>
    <w:p w14:paraId="197FF5D1" w14:textId="77777777" w:rsidR="0019767D" w:rsidRPr="00474261" w:rsidRDefault="0019767D" w:rsidP="0019767D">
      <w:pPr>
        <w:ind w:firstLine="567"/>
        <w:jc w:val="both"/>
        <w:rPr>
          <w:sz w:val="24"/>
          <w:szCs w:val="24"/>
        </w:rPr>
      </w:pPr>
      <w:r w:rsidRPr="00474261">
        <w:rPr>
          <w:sz w:val="24"/>
          <w:szCs w:val="24"/>
        </w:rPr>
        <w:t>Неправомочных заимствований в тексте работы не выявлено.</w:t>
      </w:r>
    </w:p>
    <w:p w14:paraId="5D061FBA" w14:textId="77777777" w:rsidR="0019767D" w:rsidRDefault="0019767D" w:rsidP="0019767D">
      <w:pPr>
        <w:ind w:firstLine="567"/>
        <w:jc w:val="both"/>
        <w:rPr>
          <w:sz w:val="24"/>
          <w:szCs w:val="24"/>
        </w:rPr>
      </w:pPr>
      <w:r w:rsidRPr="00474261">
        <w:rPr>
          <w:sz w:val="24"/>
          <w:szCs w:val="24"/>
        </w:rPr>
        <w:t>Текст выпускной квалификационной работы передан в Фундаментальную библиотеку СПбГТИ(ТУ) для размещения в электронно-библиотечной системе с учётом изъятия сведений любого характера (производственных, технических, экономических, организационных и других), в том числе о результатах интеллектуальной деятельности в научно-технической сфере, о способах осуществления профессиональной деятельности, которые имеют действительную или потенциальную коммерческую ценность в силу неизвестности их третьим лицам, в соответствии с решением правообладателя.</w:t>
      </w:r>
    </w:p>
    <w:p w14:paraId="4EFC0361" w14:textId="77777777" w:rsidR="0019767D" w:rsidRDefault="0019767D" w:rsidP="0019767D">
      <w:pPr>
        <w:ind w:firstLine="567"/>
        <w:jc w:val="both"/>
        <w:rPr>
          <w:sz w:val="24"/>
          <w:szCs w:val="24"/>
        </w:rPr>
      </w:pPr>
    </w:p>
    <w:p w14:paraId="351A6DCA" w14:textId="77777777" w:rsidR="0019767D" w:rsidRPr="00474261" w:rsidRDefault="0019767D" w:rsidP="0019767D">
      <w:pPr>
        <w:ind w:firstLine="567"/>
        <w:jc w:val="both"/>
        <w:rPr>
          <w:sz w:val="24"/>
          <w:szCs w:val="24"/>
        </w:rPr>
      </w:pPr>
    </w:p>
    <w:p w14:paraId="51F2B825" w14:textId="77777777" w:rsidR="0019767D" w:rsidRPr="00474261" w:rsidRDefault="0019767D" w:rsidP="0019767D">
      <w:pPr>
        <w:ind w:left="567"/>
        <w:rPr>
          <w:sz w:val="24"/>
          <w:szCs w:val="24"/>
        </w:rPr>
      </w:pPr>
    </w:p>
    <w:tbl>
      <w:tblPr>
        <w:tblW w:w="0" w:type="auto"/>
        <w:tblLook w:val="01E0" w:firstRow="1" w:lastRow="1" w:firstColumn="1" w:lastColumn="1" w:noHBand="0" w:noVBand="0"/>
      </w:tblPr>
      <w:tblGrid>
        <w:gridCol w:w="3058"/>
        <w:gridCol w:w="3336"/>
        <w:gridCol w:w="2960"/>
      </w:tblGrid>
      <w:tr w:rsidR="0019767D" w:rsidRPr="00474261" w14:paraId="249ACCDE" w14:textId="77777777" w:rsidTr="003C7FE9">
        <w:tc>
          <w:tcPr>
            <w:tcW w:w="3145" w:type="dxa"/>
            <w:hideMark/>
          </w:tcPr>
          <w:p w14:paraId="678F5482" w14:textId="77777777" w:rsidR="0019767D" w:rsidRPr="00474261" w:rsidRDefault="0019767D" w:rsidP="003C7FE9">
            <w:pPr>
              <w:rPr>
                <w:sz w:val="24"/>
                <w:szCs w:val="24"/>
              </w:rPr>
            </w:pPr>
            <w:proofErr w:type="spellStart"/>
            <w:r w:rsidRPr="00474261">
              <w:rPr>
                <w:sz w:val="24"/>
                <w:szCs w:val="24"/>
              </w:rPr>
              <w:t>Нормоконтролёр</w:t>
            </w:r>
            <w:proofErr w:type="spellEnd"/>
          </w:p>
        </w:tc>
        <w:tc>
          <w:tcPr>
            <w:tcW w:w="3336" w:type="dxa"/>
            <w:hideMark/>
          </w:tcPr>
          <w:p w14:paraId="00A9DCB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0F860C84" w14:textId="270558BB" w:rsidR="0019767D" w:rsidRPr="00474261" w:rsidRDefault="0019767D" w:rsidP="0019767D">
            <w:pPr>
              <w:tabs>
                <w:tab w:val="left" w:pos="593"/>
              </w:tabs>
              <w:ind w:firstLine="593"/>
              <w:rPr>
                <w:sz w:val="24"/>
                <w:szCs w:val="24"/>
              </w:rPr>
            </w:pPr>
            <w:r>
              <w:rPr>
                <w:sz w:val="24"/>
                <w:szCs w:val="24"/>
              </w:rPr>
              <w:t>Л.Ф. Макарова</w:t>
            </w:r>
          </w:p>
        </w:tc>
      </w:tr>
      <w:tr w:rsidR="0019767D" w:rsidRPr="00474261" w14:paraId="57D579AA" w14:textId="77777777" w:rsidTr="003C7FE9">
        <w:tc>
          <w:tcPr>
            <w:tcW w:w="3145" w:type="dxa"/>
          </w:tcPr>
          <w:p w14:paraId="61B2265E" w14:textId="77777777" w:rsidR="0019767D" w:rsidRPr="00474261" w:rsidRDefault="0019767D" w:rsidP="003C7FE9">
            <w:pPr>
              <w:rPr>
                <w:sz w:val="24"/>
                <w:szCs w:val="24"/>
              </w:rPr>
            </w:pPr>
          </w:p>
        </w:tc>
        <w:tc>
          <w:tcPr>
            <w:tcW w:w="3336" w:type="dxa"/>
            <w:hideMark/>
          </w:tcPr>
          <w:p w14:paraId="0A76D1CF" w14:textId="77777777" w:rsidR="0019767D" w:rsidRPr="00474261" w:rsidRDefault="0019767D" w:rsidP="003C7FE9">
            <w:pPr>
              <w:jc w:val="center"/>
            </w:pPr>
          </w:p>
        </w:tc>
        <w:tc>
          <w:tcPr>
            <w:tcW w:w="3090" w:type="dxa"/>
          </w:tcPr>
          <w:p w14:paraId="0B5BB257" w14:textId="77777777" w:rsidR="0019767D" w:rsidRPr="00474261" w:rsidRDefault="0019767D" w:rsidP="0019767D">
            <w:pPr>
              <w:tabs>
                <w:tab w:val="left" w:pos="593"/>
              </w:tabs>
              <w:ind w:firstLine="593"/>
              <w:rPr>
                <w:sz w:val="24"/>
                <w:szCs w:val="24"/>
              </w:rPr>
            </w:pPr>
          </w:p>
        </w:tc>
      </w:tr>
      <w:tr w:rsidR="0019767D" w:rsidRPr="00474261" w14:paraId="02F78D5B" w14:textId="77777777" w:rsidTr="003C7FE9">
        <w:tc>
          <w:tcPr>
            <w:tcW w:w="3145" w:type="dxa"/>
            <w:hideMark/>
          </w:tcPr>
          <w:p w14:paraId="33A9423B" w14:textId="77777777" w:rsidR="0019767D" w:rsidRPr="00474261" w:rsidRDefault="0019767D" w:rsidP="003C7FE9">
            <w:pPr>
              <w:rPr>
                <w:sz w:val="24"/>
                <w:szCs w:val="24"/>
              </w:rPr>
            </w:pPr>
            <w:r w:rsidRPr="00474261">
              <w:rPr>
                <w:sz w:val="24"/>
                <w:szCs w:val="24"/>
              </w:rPr>
              <w:t>Руководитель работы</w:t>
            </w:r>
          </w:p>
        </w:tc>
        <w:tc>
          <w:tcPr>
            <w:tcW w:w="3336" w:type="dxa"/>
            <w:hideMark/>
          </w:tcPr>
          <w:p w14:paraId="7F5E923E"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6A1D594B" w14:textId="1329B84E" w:rsidR="0019767D" w:rsidRPr="00474261" w:rsidRDefault="0019767D" w:rsidP="0019767D">
            <w:pPr>
              <w:tabs>
                <w:tab w:val="left" w:pos="593"/>
              </w:tabs>
              <w:ind w:firstLine="593"/>
              <w:rPr>
                <w:sz w:val="24"/>
                <w:szCs w:val="24"/>
              </w:rPr>
            </w:pPr>
            <w:r>
              <w:rPr>
                <w:sz w:val="24"/>
                <w:szCs w:val="24"/>
              </w:rPr>
              <w:t>И.Г. Корниенк</w:t>
            </w:r>
            <w:r>
              <w:t>о</w:t>
            </w:r>
          </w:p>
        </w:tc>
      </w:tr>
      <w:tr w:rsidR="0019767D" w:rsidRPr="00474261" w14:paraId="38F866CA" w14:textId="77777777" w:rsidTr="003C7FE9">
        <w:tc>
          <w:tcPr>
            <w:tcW w:w="3145" w:type="dxa"/>
          </w:tcPr>
          <w:p w14:paraId="6DF6A03E" w14:textId="77777777" w:rsidR="0019767D" w:rsidRPr="00474261" w:rsidRDefault="0019767D" w:rsidP="003C7FE9">
            <w:pPr>
              <w:rPr>
                <w:sz w:val="24"/>
                <w:szCs w:val="24"/>
              </w:rPr>
            </w:pPr>
          </w:p>
        </w:tc>
        <w:tc>
          <w:tcPr>
            <w:tcW w:w="3336" w:type="dxa"/>
            <w:hideMark/>
          </w:tcPr>
          <w:p w14:paraId="296E4F9B" w14:textId="77777777" w:rsidR="0019767D" w:rsidRPr="00474261" w:rsidRDefault="0019767D" w:rsidP="003C7FE9">
            <w:pPr>
              <w:jc w:val="center"/>
            </w:pPr>
          </w:p>
        </w:tc>
        <w:tc>
          <w:tcPr>
            <w:tcW w:w="3090" w:type="dxa"/>
          </w:tcPr>
          <w:p w14:paraId="07F0B911" w14:textId="77777777" w:rsidR="0019767D" w:rsidRPr="00474261" w:rsidRDefault="0019767D" w:rsidP="0019767D">
            <w:pPr>
              <w:tabs>
                <w:tab w:val="left" w:pos="593"/>
              </w:tabs>
              <w:ind w:firstLine="593"/>
              <w:rPr>
                <w:sz w:val="24"/>
                <w:szCs w:val="24"/>
              </w:rPr>
            </w:pPr>
          </w:p>
        </w:tc>
      </w:tr>
      <w:tr w:rsidR="0019767D" w:rsidRPr="00474261" w14:paraId="603F18C6" w14:textId="77777777" w:rsidTr="003C7FE9">
        <w:tc>
          <w:tcPr>
            <w:tcW w:w="3145" w:type="dxa"/>
            <w:hideMark/>
          </w:tcPr>
          <w:p w14:paraId="2C8C3444" w14:textId="77777777" w:rsidR="0019767D" w:rsidRPr="00474261" w:rsidRDefault="0019767D" w:rsidP="003C7FE9">
            <w:pPr>
              <w:rPr>
                <w:sz w:val="24"/>
                <w:szCs w:val="24"/>
              </w:rPr>
            </w:pPr>
            <w:r w:rsidRPr="00474261">
              <w:rPr>
                <w:sz w:val="24"/>
                <w:szCs w:val="24"/>
              </w:rPr>
              <w:t>Заведующий кафедрой</w:t>
            </w:r>
          </w:p>
        </w:tc>
        <w:tc>
          <w:tcPr>
            <w:tcW w:w="3336" w:type="dxa"/>
            <w:hideMark/>
          </w:tcPr>
          <w:p w14:paraId="19BDE93A" w14:textId="77777777" w:rsidR="0019767D" w:rsidRPr="00474261" w:rsidRDefault="0019767D" w:rsidP="003C7FE9">
            <w:pPr>
              <w:jc w:val="center"/>
              <w:rPr>
                <w:sz w:val="24"/>
                <w:szCs w:val="24"/>
              </w:rPr>
            </w:pPr>
            <w:r w:rsidRPr="00474261">
              <w:rPr>
                <w:sz w:val="24"/>
                <w:szCs w:val="24"/>
              </w:rPr>
              <w:t>__________________________</w:t>
            </w:r>
          </w:p>
        </w:tc>
        <w:tc>
          <w:tcPr>
            <w:tcW w:w="3090" w:type="dxa"/>
            <w:hideMark/>
          </w:tcPr>
          <w:p w14:paraId="25A9055A" w14:textId="42904EEB" w:rsidR="0019767D" w:rsidRPr="00474261" w:rsidRDefault="0019767D" w:rsidP="0019767D">
            <w:pPr>
              <w:tabs>
                <w:tab w:val="left" w:pos="593"/>
              </w:tabs>
              <w:ind w:firstLine="593"/>
              <w:rPr>
                <w:sz w:val="24"/>
                <w:szCs w:val="24"/>
              </w:rPr>
            </w:pPr>
            <w:r>
              <w:rPr>
                <w:sz w:val="24"/>
                <w:szCs w:val="24"/>
              </w:rPr>
              <w:t>Т.Б. Чистякова</w:t>
            </w:r>
          </w:p>
        </w:tc>
      </w:tr>
      <w:tr w:rsidR="0019767D" w:rsidRPr="00474261" w14:paraId="10A5F8DB" w14:textId="77777777" w:rsidTr="003C7FE9">
        <w:tc>
          <w:tcPr>
            <w:tcW w:w="3145" w:type="dxa"/>
          </w:tcPr>
          <w:p w14:paraId="6FA63DEA" w14:textId="77777777" w:rsidR="0019767D" w:rsidRPr="00474261" w:rsidRDefault="0019767D" w:rsidP="003C7FE9">
            <w:pPr>
              <w:rPr>
                <w:sz w:val="24"/>
                <w:szCs w:val="24"/>
              </w:rPr>
            </w:pPr>
          </w:p>
        </w:tc>
        <w:tc>
          <w:tcPr>
            <w:tcW w:w="3336" w:type="dxa"/>
            <w:hideMark/>
          </w:tcPr>
          <w:p w14:paraId="57A23FFA" w14:textId="77777777" w:rsidR="0019767D" w:rsidRPr="00474261" w:rsidRDefault="0019767D" w:rsidP="003C7FE9">
            <w:pPr>
              <w:jc w:val="center"/>
            </w:pPr>
          </w:p>
        </w:tc>
        <w:tc>
          <w:tcPr>
            <w:tcW w:w="3090" w:type="dxa"/>
          </w:tcPr>
          <w:p w14:paraId="067D5156" w14:textId="77777777" w:rsidR="0019767D" w:rsidRPr="00474261" w:rsidRDefault="0019767D" w:rsidP="003C7FE9">
            <w:pPr>
              <w:jc w:val="center"/>
              <w:rPr>
                <w:sz w:val="24"/>
                <w:szCs w:val="24"/>
              </w:rPr>
            </w:pPr>
          </w:p>
        </w:tc>
      </w:tr>
    </w:tbl>
    <w:p w14:paraId="4A48AE44" w14:textId="77777777" w:rsidR="0019767D" w:rsidRPr="00474261" w:rsidRDefault="0019767D" w:rsidP="0019767D">
      <w:pPr>
        <w:ind w:firstLine="567"/>
        <w:jc w:val="both"/>
        <w:rPr>
          <w:sz w:val="24"/>
          <w:szCs w:val="24"/>
        </w:rPr>
      </w:pPr>
    </w:p>
    <w:p w14:paraId="65F43EFB" w14:textId="3E850C21" w:rsidR="007275D3" w:rsidRPr="007275D3" w:rsidRDefault="007275D3" w:rsidP="007275D3">
      <w:pPr>
        <w:pStyle w:val="af4"/>
        <w:spacing w:before="120"/>
        <w:rPr>
          <w:lang w:val="en-US"/>
        </w:rPr>
      </w:pPr>
    </w:p>
    <w:sectPr w:rsidR="007275D3" w:rsidRPr="007275D3" w:rsidSect="003C7FE9">
      <w:headerReference w:type="default" r:id="rId70"/>
      <w:footerReference w:type="default" r:id="rId71"/>
      <w:pgSz w:w="11906" w:h="16838"/>
      <w:pgMar w:top="1134" w:right="851" w:bottom="1134"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872403" w14:textId="77777777" w:rsidR="00C533DE" w:rsidRDefault="00C533DE" w:rsidP="000D4810">
      <w:r>
        <w:separator/>
      </w:r>
    </w:p>
  </w:endnote>
  <w:endnote w:type="continuationSeparator" w:id="0">
    <w:p w14:paraId="3075993B" w14:textId="77777777" w:rsidR="00C533DE" w:rsidRDefault="00C533DE"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9373D9" w:rsidRPr="00C20E6B" w:rsidRDefault="009373D9" w:rsidP="00C20E6B">
    <w:pPr>
      <w:pStyle w:val="ad"/>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9373D9" w:rsidRPr="00DB4EB1" w:rsidRDefault="009373D9" w:rsidP="00DB4EB1">
        <w:pPr>
          <w:pStyle w:val="ad"/>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9373D9" w:rsidRPr="00872DF4" w:rsidRDefault="009373D9" w:rsidP="00872DF4">
        <w:pPr>
          <w:pStyle w:val="ad"/>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26369" w14:textId="77777777" w:rsidR="009373D9" w:rsidRDefault="009373D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07C225" w14:textId="77777777" w:rsidR="00C533DE" w:rsidRDefault="00C533DE" w:rsidP="000D4810">
      <w:r>
        <w:separator/>
      </w:r>
    </w:p>
  </w:footnote>
  <w:footnote w:type="continuationSeparator" w:id="0">
    <w:p w14:paraId="7DBF2357" w14:textId="77777777" w:rsidR="00C533DE" w:rsidRDefault="00C533DE"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9373D9" w:rsidRPr="009977EA" w:rsidRDefault="009373D9" w:rsidP="009977EA">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F0254" w14:textId="77777777" w:rsidR="009373D9" w:rsidRDefault="009373D9" w:rsidP="00EC06E6">
    <w:pPr>
      <w:pStyle w:val="a4"/>
      <w:rPr>
        <w:sz w:val="28"/>
      </w:rPr>
    </w:pPr>
    <w:sdt>
      <w:sdtPr>
        <w:id w:val="1428073073"/>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0969F04E" w14:textId="72455AF3" w:rsidR="009373D9" w:rsidRPr="0080200C" w:rsidRDefault="009373D9" w:rsidP="00460CC1">
    <w:pPr>
      <w:pStyle w:val="a4"/>
      <w:jc w:val="center"/>
      <w:rPr>
        <w:sz w:val="28"/>
        <w:lang w:val="en-US"/>
      </w:rPr>
    </w:pPr>
    <w:r>
      <w:rPr>
        <w:sz w:val="28"/>
        <w:lang w:val="en-US"/>
      </w:rPr>
      <w:t>9</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4B9B7" w14:textId="77777777" w:rsidR="009373D9" w:rsidRDefault="009373D9">
    <w:pPr>
      <w:pStyle w:val="a4"/>
      <w:rPr>
        <w:sz w:val="28"/>
      </w:rPr>
    </w:pPr>
    <w:r w:rsidRPr="00EC06E6">
      <w:rPr>
        <w:sz w:val="28"/>
      </w:rPr>
      <w:t>Продолжение приложения Б</w:t>
    </w:r>
    <w:r>
      <w:rPr>
        <w:sz w:val="28"/>
      </w:rPr>
      <w:tab/>
    </w:r>
  </w:p>
  <w:p w14:paraId="2FCCB94F" w14:textId="6DE2A3D9" w:rsidR="009373D9" w:rsidRPr="0080200C" w:rsidRDefault="009373D9" w:rsidP="00460CC1">
    <w:pPr>
      <w:pStyle w:val="a4"/>
      <w:jc w:val="center"/>
      <w:rPr>
        <w:sz w:val="28"/>
        <w:lang w:val="en-US"/>
      </w:rPr>
    </w:pPr>
    <w:r>
      <w:rPr>
        <w:sz w:val="28"/>
        <w:lang w:val="en-US"/>
      </w:rPr>
      <w:t>8</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EC943" w14:textId="77777777" w:rsidR="009373D9" w:rsidRDefault="009373D9" w:rsidP="00EC06E6">
    <w:pPr>
      <w:pStyle w:val="a4"/>
      <w:rPr>
        <w:sz w:val="28"/>
      </w:rPr>
    </w:pPr>
    <w:sdt>
      <w:sdtPr>
        <w:id w:val="1335728242"/>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5B848E5D" w14:textId="4134E916" w:rsidR="009373D9" w:rsidRPr="0080200C" w:rsidRDefault="009373D9" w:rsidP="00460CC1">
    <w:pPr>
      <w:pStyle w:val="a4"/>
      <w:jc w:val="center"/>
      <w:rPr>
        <w:sz w:val="28"/>
        <w:lang w:val="en-US"/>
      </w:rPr>
    </w:pPr>
    <w:r>
      <w:rPr>
        <w:sz w:val="28"/>
        <w:lang w:val="en-US"/>
      </w:rPr>
      <w:t>11</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DFC18" w14:textId="77777777" w:rsidR="009373D9" w:rsidRDefault="009373D9">
    <w:pPr>
      <w:pStyle w:val="a4"/>
      <w:rPr>
        <w:sz w:val="28"/>
      </w:rPr>
    </w:pPr>
    <w:r w:rsidRPr="00EC06E6">
      <w:rPr>
        <w:sz w:val="28"/>
      </w:rPr>
      <w:t>Продолжение приложения Б</w:t>
    </w:r>
    <w:r>
      <w:rPr>
        <w:sz w:val="28"/>
      </w:rPr>
      <w:tab/>
    </w:r>
  </w:p>
  <w:p w14:paraId="4BAC0706" w14:textId="0FF54E6A" w:rsidR="009373D9" w:rsidRPr="0080200C" w:rsidRDefault="009373D9" w:rsidP="00460CC1">
    <w:pPr>
      <w:pStyle w:val="a4"/>
      <w:jc w:val="center"/>
      <w:rPr>
        <w:sz w:val="28"/>
        <w:lang w:val="en-US"/>
      </w:rPr>
    </w:pPr>
    <w:r>
      <w:rPr>
        <w:sz w:val="28"/>
        <w:lang w:val="en-US"/>
      </w:rPr>
      <w:t>1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9373D9" w:rsidRPr="00EE249A" w:rsidRDefault="009373D9" w:rsidP="00EE249A">
    <w:pPr>
      <w:pStyle w:val="a4"/>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923B9" w14:textId="5C6B887A" w:rsidR="009373D9" w:rsidRPr="00EE249A" w:rsidRDefault="009373D9" w:rsidP="00EE249A">
    <w:pPr>
      <w:pStyle w:val="a4"/>
    </w:pPr>
    <w:r w:rsidRPr="00DB5A91">
      <w:rPr>
        <w:sz w:val="28"/>
      </w:rPr>
      <w:t>Продолжение приложения В</w:t>
    </w:r>
    <w: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88D2A"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5214A9DD" w14:textId="5ADA151B" w:rsidR="009373D9" w:rsidRPr="00DB5A91" w:rsidRDefault="009373D9" w:rsidP="00460CC1">
    <w:pPr>
      <w:pStyle w:val="a4"/>
      <w:spacing w:line="276" w:lineRule="auto"/>
      <w:jc w:val="center"/>
      <w:rPr>
        <w:sz w:val="28"/>
        <w:szCs w:val="28"/>
      </w:rPr>
    </w:pPr>
    <w:r w:rsidRPr="00DB5A91">
      <w:rPr>
        <w:sz w:val="28"/>
        <w:szCs w:val="28"/>
      </w:rPr>
      <w:t>2</w:t>
    </w:r>
  </w:p>
  <w:p w14:paraId="3E5EA986" w14:textId="0D91ADBF"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1E92F"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13F76B4D" w14:textId="31938E2C" w:rsidR="009373D9" w:rsidRPr="00DB5A91" w:rsidRDefault="009373D9" w:rsidP="00460CC1">
    <w:pPr>
      <w:pStyle w:val="a4"/>
      <w:spacing w:line="276" w:lineRule="auto"/>
      <w:jc w:val="center"/>
      <w:rPr>
        <w:sz w:val="28"/>
        <w:szCs w:val="28"/>
      </w:rPr>
    </w:pPr>
    <w:r>
      <w:rPr>
        <w:sz w:val="28"/>
        <w:szCs w:val="28"/>
      </w:rPr>
      <w:t>3</w:t>
    </w:r>
  </w:p>
  <w:p w14:paraId="15DC34E1"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14B43"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2E5ABE9" w14:textId="1E1B5039" w:rsidR="009373D9" w:rsidRPr="00DB5A91" w:rsidRDefault="009373D9" w:rsidP="00460CC1">
    <w:pPr>
      <w:pStyle w:val="a4"/>
      <w:spacing w:line="276" w:lineRule="auto"/>
      <w:jc w:val="center"/>
      <w:rPr>
        <w:sz w:val="28"/>
        <w:szCs w:val="28"/>
      </w:rPr>
    </w:pPr>
    <w:r>
      <w:rPr>
        <w:sz w:val="28"/>
        <w:szCs w:val="28"/>
      </w:rPr>
      <w:t>4</w:t>
    </w:r>
  </w:p>
  <w:p w14:paraId="4000C7AF"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A810B"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8F9C6D7" w14:textId="161117CB" w:rsidR="009373D9" w:rsidRPr="00DB5A91" w:rsidRDefault="009373D9" w:rsidP="00460CC1">
    <w:pPr>
      <w:pStyle w:val="a4"/>
      <w:spacing w:line="276" w:lineRule="auto"/>
      <w:jc w:val="center"/>
      <w:rPr>
        <w:sz w:val="28"/>
        <w:szCs w:val="28"/>
      </w:rPr>
    </w:pPr>
    <w:r>
      <w:rPr>
        <w:sz w:val="28"/>
        <w:szCs w:val="28"/>
      </w:rPr>
      <w:t>5</w:t>
    </w:r>
  </w:p>
  <w:p w14:paraId="714DDC20"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B3553" w14:textId="77777777" w:rsidR="009373D9" w:rsidRDefault="009373D9" w:rsidP="009977EA">
    <w:pPr>
      <w:pStyle w:val="a4"/>
      <w:rPr>
        <w:sz w:val="28"/>
      </w:rPr>
    </w:pPr>
    <w:r w:rsidRPr="000C7667">
      <w:rPr>
        <w:sz w:val="28"/>
      </w:rPr>
      <w:t>Продолжение приложения А</w:t>
    </w:r>
    <w:r>
      <w:rPr>
        <w:sz w:val="28"/>
      </w:rPr>
      <w:tab/>
    </w:r>
  </w:p>
  <w:p w14:paraId="0339824A" w14:textId="467387BD" w:rsidR="009373D9" w:rsidRPr="000C7667" w:rsidRDefault="009373D9" w:rsidP="00460CC1">
    <w:pPr>
      <w:pStyle w:val="a4"/>
      <w:jc w:val="center"/>
      <w:rPr>
        <w:sz w:val="28"/>
      </w:rPr>
    </w:pPr>
    <w:r>
      <w:rPr>
        <w:sz w:val="28"/>
      </w:rPr>
      <w:t>2</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93CAD"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0DD384CA" w14:textId="7BC5429B" w:rsidR="009373D9" w:rsidRPr="00DB5A91" w:rsidRDefault="009373D9" w:rsidP="00460CC1">
    <w:pPr>
      <w:pStyle w:val="a4"/>
      <w:spacing w:line="276" w:lineRule="auto"/>
      <w:jc w:val="center"/>
      <w:rPr>
        <w:sz w:val="28"/>
        <w:szCs w:val="28"/>
      </w:rPr>
    </w:pPr>
    <w:r>
      <w:rPr>
        <w:sz w:val="28"/>
        <w:szCs w:val="28"/>
      </w:rPr>
      <w:t>6</w:t>
    </w:r>
  </w:p>
  <w:p w14:paraId="0699F39B"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CD633" w14:textId="77777777" w:rsidR="009373D9" w:rsidRDefault="009373D9" w:rsidP="00DB5A91">
    <w:pPr>
      <w:pStyle w:val="a4"/>
      <w:spacing w:line="276" w:lineRule="auto"/>
      <w:rPr>
        <w:sz w:val="28"/>
        <w:szCs w:val="28"/>
      </w:rPr>
    </w:pPr>
    <w:r w:rsidRPr="00DB5A91">
      <w:rPr>
        <w:sz w:val="28"/>
        <w:szCs w:val="28"/>
      </w:rPr>
      <w:t>Продолжение приложения В</w:t>
    </w:r>
    <w:r w:rsidRPr="00DB5A91">
      <w:rPr>
        <w:sz w:val="28"/>
        <w:szCs w:val="28"/>
      </w:rPr>
      <w:tab/>
    </w:r>
  </w:p>
  <w:p w14:paraId="61724B8F" w14:textId="6664FEB8" w:rsidR="009373D9" w:rsidRPr="00DB5A91" w:rsidRDefault="009373D9" w:rsidP="006B5609">
    <w:pPr>
      <w:pStyle w:val="a4"/>
      <w:spacing w:line="276" w:lineRule="auto"/>
      <w:jc w:val="center"/>
      <w:rPr>
        <w:sz w:val="28"/>
        <w:szCs w:val="28"/>
      </w:rPr>
    </w:pPr>
    <w:r>
      <w:rPr>
        <w:sz w:val="28"/>
        <w:szCs w:val="28"/>
      </w:rPr>
      <w:t>7</w:t>
    </w:r>
  </w:p>
  <w:p w14:paraId="78C9AAAD" w14:textId="77777777" w:rsidR="009373D9" w:rsidRPr="00DB5A91" w:rsidRDefault="009373D9" w:rsidP="00DB5A91">
    <w:pPr>
      <w:pStyle w:val="TEXT"/>
      <w:spacing w:line="276" w:lineRule="auto"/>
      <w:ind w:firstLine="0"/>
      <w:jc w:val="center"/>
      <w:rPr>
        <w:rFonts w:eastAsia="Calibri"/>
        <w:szCs w:val="28"/>
      </w:rPr>
    </w:pPr>
    <w:r w:rsidRPr="00DB5A91">
      <w:rPr>
        <w:rFonts w:eastAsia="Calibri"/>
        <w:szCs w:val="28"/>
      </w:rPr>
      <w:t>643.2068479.00001-01 34 01</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C6BBB" w14:textId="07CDC465" w:rsidR="009373D9" w:rsidRPr="00F232AE" w:rsidRDefault="009373D9" w:rsidP="00F232AE">
    <w:pPr>
      <w:pStyle w:val="a4"/>
      <w:rPr>
        <w:rFonts w:eastAsia="Calibri"/>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2A18C" w14:textId="77777777" w:rsidR="009373D9" w:rsidRDefault="009373D9" w:rsidP="00EC06E6">
    <w:pPr>
      <w:pStyle w:val="a4"/>
      <w:rPr>
        <w:sz w:val="28"/>
      </w:rPr>
    </w:pPr>
    <w:sdt>
      <w:sdtPr>
        <w:id w:val="132871145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3862E324" w14:textId="69A99EEC" w:rsidR="009373D9" w:rsidRPr="00EC06E6" w:rsidRDefault="009373D9" w:rsidP="00460CC1">
    <w:pPr>
      <w:pStyle w:val="a4"/>
      <w:jc w:val="center"/>
      <w:rPr>
        <w:sz w:val="28"/>
      </w:rPr>
    </w:pPr>
    <w:r>
      <w:rPr>
        <w:sz w:val="28"/>
      </w:rPr>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F4CF" w14:textId="16AFA900" w:rsidR="009373D9" w:rsidRPr="00B81598" w:rsidRDefault="009373D9" w:rsidP="00B81598">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8B87F" w14:textId="77777777" w:rsidR="009373D9" w:rsidRDefault="009373D9" w:rsidP="00B81598">
    <w:pPr>
      <w:pStyle w:val="a4"/>
      <w:rPr>
        <w:sz w:val="28"/>
      </w:rPr>
    </w:pPr>
    <w:r w:rsidRPr="000C7667">
      <w:rPr>
        <w:sz w:val="28"/>
      </w:rPr>
      <w:t xml:space="preserve">Продолжение приложения </w:t>
    </w:r>
    <w:r>
      <w:rPr>
        <w:sz w:val="28"/>
      </w:rPr>
      <w:t>Б</w:t>
    </w:r>
    <w:r>
      <w:rPr>
        <w:sz w:val="28"/>
      </w:rPr>
      <w:tab/>
    </w:r>
  </w:p>
  <w:p w14:paraId="137B63E3" w14:textId="363C3B39" w:rsidR="009373D9" w:rsidRPr="00B81598" w:rsidRDefault="009373D9" w:rsidP="00460CC1">
    <w:pPr>
      <w:pStyle w:val="a4"/>
      <w:jc w:val="center"/>
    </w:pPr>
    <w:r>
      <w:rPr>
        <w:sz w:val="28"/>
      </w:rPr>
      <w:t>3</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9AF44" w14:textId="77777777" w:rsidR="009373D9" w:rsidRDefault="009373D9" w:rsidP="00EC06E6">
    <w:pPr>
      <w:pStyle w:val="a4"/>
      <w:rPr>
        <w:sz w:val="28"/>
      </w:rPr>
    </w:pPr>
    <w:sdt>
      <w:sdtPr>
        <w:id w:val="-97614042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43E54E03" w14:textId="2C8AC238" w:rsidR="009373D9" w:rsidRPr="0080200C" w:rsidRDefault="009373D9" w:rsidP="00460CC1">
    <w:pPr>
      <w:pStyle w:val="a4"/>
      <w:jc w:val="center"/>
      <w:rPr>
        <w:sz w:val="28"/>
        <w:lang w:val="en-US"/>
      </w:rPr>
    </w:pPr>
    <w:r>
      <w:rPr>
        <w:sz w:val="28"/>
        <w:lang w:val="en-US"/>
      </w:rPr>
      <w:t>4</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6A3CB" w14:textId="77777777" w:rsidR="009373D9" w:rsidRDefault="009373D9" w:rsidP="00EC06E6">
    <w:pPr>
      <w:pStyle w:val="a4"/>
      <w:rPr>
        <w:sz w:val="28"/>
      </w:rPr>
    </w:pPr>
    <w:sdt>
      <w:sdtPr>
        <w:id w:val="-1184592701"/>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3CB3862D" w14:textId="3FD5A423" w:rsidR="009373D9" w:rsidRPr="0080200C" w:rsidRDefault="009373D9" w:rsidP="00460CC1">
    <w:pPr>
      <w:pStyle w:val="a4"/>
      <w:jc w:val="center"/>
      <w:rPr>
        <w:sz w:val="28"/>
        <w:lang w:val="en-US"/>
      </w:rPr>
    </w:pPr>
    <w:r>
      <w:rPr>
        <w:sz w:val="28"/>
        <w:lang w:val="en-US"/>
      </w:rPr>
      <w:t>5</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FA619" w14:textId="77777777" w:rsidR="009373D9" w:rsidRDefault="009373D9" w:rsidP="00EC06E6">
    <w:pPr>
      <w:pStyle w:val="a4"/>
      <w:rPr>
        <w:sz w:val="28"/>
      </w:rPr>
    </w:pPr>
    <w:sdt>
      <w:sdtPr>
        <w:id w:val="-400135907"/>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6D5CE217" w14:textId="4CF2A2E2" w:rsidR="009373D9" w:rsidRPr="0080200C" w:rsidRDefault="009373D9" w:rsidP="00460CC1">
    <w:pPr>
      <w:pStyle w:val="a4"/>
      <w:jc w:val="center"/>
      <w:rPr>
        <w:sz w:val="28"/>
        <w:lang w:val="en-US"/>
      </w:rPr>
    </w:pPr>
    <w:r>
      <w:rPr>
        <w:sz w:val="28"/>
        <w:lang w:val="en-US"/>
      </w:rPr>
      <w:t>6</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954B0" w14:textId="77777777" w:rsidR="009373D9" w:rsidRDefault="009373D9" w:rsidP="00EC06E6">
    <w:pPr>
      <w:pStyle w:val="a4"/>
      <w:rPr>
        <w:sz w:val="28"/>
      </w:rPr>
    </w:pPr>
    <w:sdt>
      <w:sdtPr>
        <w:id w:val="-420720880"/>
        <w:docPartObj>
          <w:docPartGallery w:val="Page Numbers (Top of Page)"/>
          <w:docPartUnique/>
        </w:docPartObj>
      </w:sdtPr>
      <w:sdtContent/>
    </w:sdt>
    <w:r w:rsidRPr="00EC06E6">
      <w:rPr>
        <w:sz w:val="28"/>
      </w:rPr>
      <w:t xml:space="preserve"> </w:t>
    </w:r>
    <w:r w:rsidRPr="000C7667">
      <w:rPr>
        <w:sz w:val="28"/>
      </w:rPr>
      <w:t xml:space="preserve">Продолжение приложения </w:t>
    </w:r>
    <w:r>
      <w:rPr>
        <w:sz w:val="28"/>
      </w:rPr>
      <w:t>Б</w:t>
    </w:r>
    <w:r>
      <w:rPr>
        <w:sz w:val="28"/>
      </w:rPr>
      <w:tab/>
    </w:r>
  </w:p>
  <w:p w14:paraId="3ACE74AE" w14:textId="5773D96F" w:rsidR="009373D9" w:rsidRPr="0080200C" w:rsidRDefault="009373D9" w:rsidP="00460CC1">
    <w:pPr>
      <w:pStyle w:val="a4"/>
      <w:jc w:val="center"/>
      <w:rPr>
        <w:sz w:val="28"/>
        <w:lang w:val="en-US"/>
      </w:rPr>
    </w:pPr>
    <w:r>
      <w:rPr>
        <w:sz w:val="28"/>
        <w:lang w:val="en-US"/>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4BE690F"/>
    <w:multiLevelType w:val="hybridMultilevel"/>
    <w:tmpl w:val="C658C3F4"/>
    <w:lvl w:ilvl="0" w:tplc="F9CA62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7856C1C"/>
    <w:multiLevelType w:val="hybridMultilevel"/>
    <w:tmpl w:val="4ABC8FA8"/>
    <w:lvl w:ilvl="0" w:tplc="2B469F44">
      <w:start w:val="1"/>
      <w:numFmt w:val="decimal"/>
      <w:lvlText w:val="%1"/>
      <w:lvlJc w:val="left"/>
      <w:pPr>
        <w:tabs>
          <w:tab w:val="num" w:pos="1417"/>
        </w:tabs>
        <w:ind w:left="-1" w:firstLine="851"/>
      </w:pPr>
      <w:rPr>
        <w:rFonts w:ascii="Times New Roman" w:hAnsi="Times New Roman" w:cs="Times New Roman" w:hint="default"/>
        <w:b w:val="0"/>
        <w:i w:val="0"/>
        <w:sz w:val="28"/>
      </w:rPr>
    </w:lvl>
    <w:lvl w:ilvl="1" w:tplc="04190019" w:tentative="1">
      <w:start w:val="1"/>
      <w:numFmt w:val="lowerLetter"/>
      <w:lvlText w:val="%2."/>
      <w:lvlJc w:val="left"/>
      <w:pPr>
        <w:tabs>
          <w:tab w:val="num" w:pos="1439"/>
        </w:tabs>
        <w:ind w:left="1439" w:hanging="360"/>
      </w:pPr>
      <w:rPr>
        <w:rFonts w:cs="Times New Roman"/>
      </w:rPr>
    </w:lvl>
    <w:lvl w:ilvl="2" w:tplc="0419001B" w:tentative="1">
      <w:start w:val="1"/>
      <w:numFmt w:val="lowerRoman"/>
      <w:lvlText w:val="%3."/>
      <w:lvlJc w:val="right"/>
      <w:pPr>
        <w:tabs>
          <w:tab w:val="num" w:pos="2159"/>
        </w:tabs>
        <w:ind w:left="2159" w:hanging="180"/>
      </w:pPr>
      <w:rPr>
        <w:rFonts w:cs="Times New Roman"/>
      </w:rPr>
    </w:lvl>
    <w:lvl w:ilvl="3" w:tplc="0419000F" w:tentative="1">
      <w:start w:val="1"/>
      <w:numFmt w:val="decimal"/>
      <w:lvlText w:val="%4."/>
      <w:lvlJc w:val="left"/>
      <w:pPr>
        <w:tabs>
          <w:tab w:val="num" w:pos="2879"/>
        </w:tabs>
        <w:ind w:left="2879" w:hanging="360"/>
      </w:pPr>
      <w:rPr>
        <w:rFonts w:cs="Times New Roman"/>
      </w:rPr>
    </w:lvl>
    <w:lvl w:ilvl="4" w:tplc="04190019" w:tentative="1">
      <w:start w:val="1"/>
      <w:numFmt w:val="lowerLetter"/>
      <w:lvlText w:val="%5."/>
      <w:lvlJc w:val="left"/>
      <w:pPr>
        <w:tabs>
          <w:tab w:val="num" w:pos="3599"/>
        </w:tabs>
        <w:ind w:left="3599" w:hanging="360"/>
      </w:pPr>
      <w:rPr>
        <w:rFonts w:cs="Times New Roman"/>
      </w:rPr>
    </w:lvl>
    <w:lvl w:ilvl="5" w:tplc="0419001B" w:tentative="1">
      <w:start w:val="1"/>
      <w:numFmt w:val="lowerRoman"/>
      <w:lvlText w:val="%6."/>
      <w:lvlJc w:val="right"/>
      <w:pPr>
        <w:tabs>
          <w:tab w:val="num" w:pos="4319"/>
        </w:tabs>
        <w:ind w:left="4319" w:hanging="180"/>
      </w:pPr>
      <w:rPr>
        <w:rFonts w:cs="Times New Roman"/>
      </w:rPr>
    </w:lvl>
    <w:lvl w:ilvl="6" w:tplc="0419000F" w:tentative="1">
      <w:start w:val="1"/>
      <w:numFmt w:val="decimal"/>
      <w:lvlText w:val="%7."/>
      <w:lvlJc w:val="left"/>
      <w:pPr>
        <w:tabs>
          <w:tab w:val="num" w:pos="5039"/>
        </w:tabs>
        <w:ind w:left="5039" w:hanging="360"/>
      </w:pPr>
      <w:rPr>
        <w:rFonts w:cs="Times New Roman"/>
      </w:rPr>
    </w:lvl>
    <w:lvl w:ilvl="7" w:tplc="04190019" w:tentative="1">
      <w:start w:val="1"/>
      <w:numFmt w:val="lowerLetter"/>
      <w:lvlText w:val="%8."/>
      <w:lvlJc w:val="left"/>
      <w:pPr>
        <w:tabs>
          <w:tab w:val="num" w:pos="5759"/>
        </w:tabs>
        <w:ind w:left="5759" w:hanging="360"/>
      </w:pPr>
      <w:rPr>
        <w:rFonts w:cs="Times New Roman"/>
      </w:rPr>
    </w:lvl>
    <w:lvl w:ilvl="8" w:tplc="0419001B" w:tentative="1">
      <w:start w:val="1"/>
      <w:numFmt w:val="lowerRoman"/>
      <w:lvlText w:val="%9."/>
      <w:lvlJc w:val="right"/>
      <w:pPr>
        <w:tabs>
          <w:tab w:val="num" w:pos="6479"/>
        </w:tabs>
        <w:ind w:left="6479" w:hanging="180"/>
      </w:pPr>
      <w:rPr>
        <w:rFonts w:cs="Times New Roman"/>
      </w:rPr>
    </w:lvl>
  </w:abstractNum>
  <w:abstractNum w:abstractNumId="20"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E4A2019"/>
    <w:multiLevelType w:val="hybridMultilevel"/>
    <w:tmpl w:val="0BC6FA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83A4B6E"/>
    <w:multiLevelType w:val="hybridMultilevel"/>
    <w:tmpl w:val="25C086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6"/>
  </w:num>
  <w:num w:numId="2">
    <w:abstractNumId w:val="26"/>
  </w:num>
  <w:num w:numId="3">
    <w:abstractNumId w:val="30"/>
  </w:num>
  <w:num w:numId="4">
    <w:abstractNumId w:val="1"/>
  </w:num>
  <w:num w:numId="5">
    <w:abstractNumId w:val="2"/>
  </w:num>
  <w:num w:numId="6">
    <w:abstractNumId w:val="13"/>
  </w:num>
  <w:num w:numId="7">
    <w:abstractNumId w:val="13"/>
  </w:num>
  <w:num w:numId="8">
    <w:abstractNumId w:val="13"/>
  </w:num>
  <w:num w:numId="9">
    <w:abstractNumId w:val="22"/>
  </w:num>
  <w:num w:numId="10">
    <w:abstractNumId w:val="33"/>
  </w:num>
  <w:num w:numId="11">
    <w:abstractNumId w:val="11"/>
  </w:num>
  <w:num w:numId="12">
    <w:abstractNumId w:val="29"/>
  </w:num>
  <w:num w:numId="13">
    <w:abstractNumId w:val="9"/>
  </w:num>
  <w:num w:numId="14">
    <w:abstractNumId w:val="17"/>
  </w:num>
  <w:num w:numId="15">
    <w:abstractNumId w:val="25"/>
  </w:num>
  <w:num w:numId="16">
    <w:abstractNumId w:val="3"/>
  </w:num>
  <w:num w:numId="17">
    <w:abstractNumId w:val="27"/>
  </w:num>
  <w:num w:numId="18">
    <w:abstractNumId w:val="10"/>
  </w:num>
  <w:num w:numId="19">
    <w:abstractNumId w:val="5"/>
  </w:num>
  <w:num w:numId="20">
    <w:abstractNumId w:val="7"/>
  </w:num>
  <w:num w:numId="21">
    <w:abstractNumId w:val="20"/>
  </w:num>
  <w:num w:numId="22">
    <w:abstractNumId w:val="6"/>
  </w:num>
  <w:num w:numId="23">
    <w:abstractNumId w:val="0"/>
  </w:num>
  <w:num w:numId="24">
    <w:abstractNumId w:val="34"/>
  </w:num>
  <w:num w:numId="25">
    <w:abstractNumId w:val="24"/>
  </w:num>
  <w:num w:numId="26">
    <w:abstractNumId w:val="16"/>
  </w:num>
  <w:num w:numId="27">
    <w:abstractNumId w:val="32"/>
  </w:num>
  <w:num w:numId="28">
    <w:abstractNumId w:val="12"/>
  </w:num>
  <w:num w:numId="29">
    <w:abstractNumId w:val="21"/>
  </w:num>
  <w:num w:numId="30">
    <w:abstractNumId w:val="31"/>
  </w:num>
  <w:num w:numId="31">
    <w:abstractNumId w:val="14"/>
  </w:num>
  <w:num w:numId="32">
    <w:abstractNumId w:val="15"/>
  </w:num>
  <w:num w:numId="33">
    <w:abstractNumId w:val="8"/>
  </w:num>
  <w:num w:numId="34">
    <w:abstractNumId w:val="4"/>
  </w:num>
  <w:num w:numId="35">
    <w:abstractNumId w:val="18"/>
  </w:num>
  <w:num w:numId="36">
    <w:abstractNumId w:val="28"/>
  </w:num>
  <w:num w:numId="37">
    <w:abstractNumId w:val="23"/>
  </w:num>
  <w:num w:numId="3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53C59"/>
    <w:rsid w:val="0005689D"/>
    <w:rsid w:val="00066B40"/>
    <w:rsid w:val="00074939"/>
    <w:rsid w:val="00080A3A"/>
    <w:rsid w:val="00084F64"/>
    <w:rsid w:val="00086FA3"/>
    <w:rsid w:val="00091184"/>
    <w:rsid w:val="00092944"/>
    <w:rsid w:val="00096562"/>
    <w:rsid w:val="000A3BE3"/>
    <w:rsid w:val="000A4D94"/>
    <w:rsid w:val="000A567B"/>
    <w:rsid w:val="000B078A"/>
    <w:rsid w:val="000C44C2"/>
    <w:rsid w:val="000C7667"/>
    <w:rsid w:val="000D4810"/>
    <w:rsid w:val="000D5EA4"/>
    <w:rsid w:val="000D7BE1"/>
    <w:rsid w:val="000E1141"/>
    <w:rsid w:val="000E50D7"/>
    <w:rsid w:val="000E612C"/>
    <w:rsid w:val="000E6BC9"/>
    <w:rsid w:val="000F0152"/>
    <w:rsid w:val="000F02E0"/>
    <w:rsid w:val="000F68EE"/>
    <w:rsid w:val="000F6AEE"/>
    <w:rsid w:val="00101FA2"/>
    <w:rsid w:val="00102ADE"/>
    <w:rsid w:val="0010502A"/>
    <w:rsid w:val="00111FE7"/>
    <w:rsid w:val="00114202"/>
    <w:rsid w:val="00122057"/>
    <w:rsid w:val="001275E1"/>
    <w:rsid w:val="0013231A"/>
    <w:rsid w:val="001431CC"/>
    <w:rsid w:val="00144984"/>
    <w:rsid w:val="00145E6A"/>
    <w:rsid w:val="00150311"/>
    <w:rsid w:val="00156B5F"/>
    <w:rsid w:val="00172E4D"/>
    <w:rsid w:val="00174D8B"/>
    <w:rsid w:val="00177405"/>
    <w:rsid w:val="00182928"/>
    <w:rsid w:val="00187614"/>
    <w:rsid w:val="00192514"/>
    <w:rsid w:val="0019767D"/>
    <w:rsid w:val="001A188C"/>
    <w:rsid w:val="001A2187"/>
    <w:rsid w:val="001C3DCC"/>
    <w:rsid w:val="001C5F0C"/>
    <w:rsid w:val="001D2B85"/>
    <w:rsid w:val="001E464B"/>
    <w:rsid w:val="001E4D55"/>
    <w:rsid w:val="001F11C8"/>
    <w:rsid w:val="001F4B0D"/>
    <w:rsid w:val="00200342"/>
    <w:rsid w:val="00212446"/>
    <w:rsid w:val="00214812"/>
    <w:rsid w:val="00215942"/>
    <w:rsid w:val="00217191"/>
    <w:rsid w:val="00224AF8"/>
    <w:rsid w:val="00241A97"/>
    <w:rsid w:val="00245428"/>
    <w:rsid w:val="00246CD4"/>
    <w:rsid w:val="00257588"/>
    <w:rsid w:val="0029216A"/>
    <w:rsid w:val="002A4BB9"/>
    <w:rsid w:val="002A5DD2"/>
    <w:rsid w:val="002A700B"/>
    <w:rsid w:val="002B0381"/>
    <w:rsid w:val="002B60EA"/>
    <w:rsid w:val="002C3638"/>
    <w:rsid w:val="002C6967"/>
    <w:rsid w:val="002E39E9"/>
    <w:rsid w:val="002F4276"/>
    <w:rsid w:val="003012A9"/>
    <w:rsid w:val="00304016"/>
    <w:rsid w:val="00304F8A"/>
    <w:rsid w:val="0030682C"/>
    <w:rsid w:val="003070A1"/>
    <w:rsid w:val="00307E43"/>
    <w:rsid w:val="00327672"/>
    <w:rsid w:val="0033053E"/>
    <w:rsid w:val="00332FF5"/>
    <w:rsid w:val="00341287"/>
    <w:rsid w:val="00344C7E"/>
    <w:rsid w:val="003471D5"/>
    <w:rsid w:val="0035071C"/>
    <w:rsid w:val="003508EB"/>
    <w:rsid w:val="00355403"/>
    <w:rsid w:val="003621B6"/>
    <w:rsid w:val="00362966"/>
    <w:rsid w:val="0038070F"/>
    <w:rsid w:val="00390B23"/>
    <w:rsid w:val="003C3521"/>
    <w:rsid w:val="003C7FE9"/>
    <w:rsid w:val="003F387F"/>
    <w:rsid w:val="003F4BE8"/>
    <w:rsid w:val="0040183B"/>
    <w:rsid w:val="00402336"/>
    <w:rsid w:val="0040783B"/>
    <w:rsid w:val="00423E11"/>
    <w:rsid w:val="00423EA0"/>
    <w:rsid w:val="00426E1E"/>
    <w:rsid w:val="0044464F"/>
    <w:rsid w:val="00446CF1"/>
    <w:rsid w:val="00446FCF"/>
    <w:rsid w:val="00460CC1"/>
    <w:rsid w:val="00465375"/>
    <w:rsid w:val="0049739D"/>
    <w:rsid w:val="0049752D"/>
    <w:rsid w:val="004A17CE"/>
    <w:rsid w:val="004A239D"/>
    <w:rsid w:val="004B3290"/>
    <w:rsid w:val="004C116D"/>
    <w:rsid w:val="004C2B02"/>
    <w:rsid w:val="004C6FEA"/>
    <w:rsid w:val="004D6757"/>
    <w:rsid w:val="004D691D"/>
    <w:rsid w:val="004F22F9"/>
    <w:rsid w:val="004F2320"/>
    <w:rsid w:val="004F613A"/>
    <w:rsid w:val="005019E6"/>
    <w:rsid w:val="00504CDD"/>
    <w:rsid w:val="00504E38"/>
    <w:rsid w:val="00510B06"/>
    <w:rsid w:val="0051207F"/>
    <w:rsid w:val="00533AD4"/>
    <w:rsid w:val="00552B7E"/>
    <w:rsid w:val="00557991"/>
    <w:rsid w:val="0056648A"/>
    <w:rsid w:val="00573862"/>
    <w:rsid w:val="0057733A"/>
    <w:rsid w:val="00581A4B"/>
    <w:rsid w:val="00590149"/>
    <w:rsid w:val="00592377"/>
    <w:rsid w:val="005B560C"/>
    <w:rsid w:val="005C186B"/>
    <w:rsid w:val="005C7959"/>
    <w:rsid w:val="005D4476"/>
    <w:rsid w:val="005D67A9"/>
    <w:rsid w:val="005E465C"/>
    <w:rsid w:val="005E4967"/>
    <w:rsid w:val="005E49FB"/>
    <w:rsid w:val="005F21C6"/>
    <w:rsid w:val="0060023A"/>
    <w:rsid w:val="00602262"/>
    <w:rsid w:val="00604C2E"/>
    <w:rsid w:val="00606740"/>
    <w:rsid w:val="0062130A"/>
    <w:rsid w:val="00624297"/>
    <w:rsid w:val="00625F54"/>
    <w:rsid w:val="0062769D"/>
    <w:rsid w:val="00640690"/>
    <w:rsid w:val="00646271"/>
    <w:rsid w:val="0066215A"/>
    <w:rsid w:val="0066226F"/>
    <w:rsid w:val="006720E0"/>
    <w:rsid w:val="00685976"/>
    <w:rsid w:val="00692F17"/>
    <w:rsid w:val="00694182"/>
    <w:rsid w:val="00697A10"/>
    <w:rsid w:val="006B14B5"/>
    <w:rsid w:val="006B30BB"/>
    <w:rsid w:val="006B543A"/>
    <w:rsid w:val="006B5609"/>
    <w:rsid w:val="006C0A61"/>
    <w:rsid w:val="006C5DB9"/>
    <w:rsid w:val="006C759E"/>
    <w:rsid w:val="006D1DEB"/>
    <w:rsid w:val="006D35D8"/>
    <w:rsid w:val="006E0CA0"/>
    <w:rsid w:val="006E118E"/>
    <w:rsid w:val="006E199D"/>
    <w:rsid w:val="006E1B4D"/>
    <w:rsid w:val="006E390F"/>
    <w:rsid w:val="006E6531"/>
    <w:rsid w:val="006F4126"/>
    <w:rsid w:val="007275D3"/>
    <w:rsid w:val="00731217"/>
    <w:rsid w:val="007613D9"/>
    <w:rsid w:val="00765F50"/>
    <w:rsid w:val="00766034"/>
    <w:rsid w:val="00773C41"/>
    <w:rsid w:val="0079115F"/>
    <w:rsid w:val="00792A2C"/>
    <w:rsid w:val="007A2BA4"/>
    <w:rsid w:val="007B667E"/>
    <w:rsid w:val="007C5835"/>
    <w:rsid w:val="007D129E"/>
    <w:rsid w:val="007D1B8E"/>
    <w:rsid w:val="007D3B61"/>
    <w:rsid w:val="007D58C6"/>
    <w:rsid w:val="007E26E5"/>
    <w:rsid w:val="007E483C"/>
    <w:rsid w:val="007F479F"/>
    <w:rsid w:val="0080200C"/>
    <w:rsid w:val="00821B46"/>
    <w:rsid w:val="00834425"/>
    <w:rsid w:val="00835602"/>
    <w:rsid w:val="00844BF9"/>
    <w:rsid w:val="00846315"/>
    <w:rsid w:val="008636AB"/>
    <w:rsid w:val="00866AAA"/>
    <w:rsid w:val="00872DF4"/>
    <w:rsid w:val="00891B5F"/>
    <w:rsid w:val="008959FD"/>
    <w:rsid w:val="008A021D"/>
    <w:rsid w:val="008C000B"/>
    <w:rsid w:val="008C1204"/>
    <w:rsid w:val="008C5DC7"/>
    <w:rsid w:val="008D14AD"/>
    <w:rsid w:val="00923A82"/>
    <w:rsid w:val="00927901"/>
    <w:rsid w:val="00927DFB"/>
    <w:rsid w:val="009358CB"/>
    <w:rsid w:val="009373D9"/>
    <w:rsid w:val="00942CF1"/>
    <w:rsid w:val="00951783"/>
    <w:rsid w:val="00952766"/>
    <w:rsid w:val="0095568B"/>
    <w:rsid w:val="009619A4"/>
    <w:rsid w:val="00975799"/>
    <w:rsid w:val="009977EA"/>
    <w:rsid w:val="009A7075"/>
    <w:rsid w:val="009B3554"/>
    <w:rsid w:val="009B605A"/>
    <w:rsid w:val="009B7E4D"/>
    <w:rsid w:val="009C018A"/>
    <w:rsid w:val="009D3B08"/>
    <w:rsid w:val="009D3DB2"/>
    <w:rsid w:val="009F2872"/>
    <w:rsid w:val="009F54F5"/>
    <w:rsid w:val="00A076D6"/>
    <w:rsid w:val="00A13675"/>
    <w:rsid w:val="00A20789"/>
    <w:rsid w:val="00A22091"/>
    <w:rsid w:val="00A23738"/>
    <w:rsid w:val="00A24223"/>
    <w:rsid w:val="00A42AE7"/>
    <w:rsid w:val="00A70AFE"/>
    <w:rsid w:val="00A72F37"/>
    <w:rsid w:val="00A736AC"/>
    <w:rsid w:val="00A853D8"/>
    <w:rsid w:val="00A91BA5"/>
    <w:rsid w:val="00AA18D3"/>
    <w:rsid w:val="00AB5845"/>
    <w:rsid w:val="00AC0849"/>
    <w:rsid w:val="00AC11A8"/>
    <w:rsid w:val="00AD576A"/>
    <w:rsid w:val="00AE4F54"/>
    <w:rsid w:val="00AE52C1"/>
    <w:rsid w:val="00AF61E8"/>
    <w:rsid w:val="00B00127"/>
    <w:rsid w:val="00B036AC"/>
    <w:rsid w:val="00B03E40"/>
    <w:rsid w:val="00B10D34"/>
    <w:rsid w:val="00B1436F"/>
    <w:rsid w:val="00B20D25"/>
    <w:rsid w:val="00B25199"/>
    <w:rsid w:val="00B26066"/>
    <w:rsid w:val="00B34025"/>
    <w:rsid w:val="00B414F9"/>
    <w:rsid w:val="00B4594D"/>
    <w:rsid w:val="00B52E57"/>
    <w:rsid w:val="00B667E0"/>
    <w:rsid w:val="00B70A13"/>
    <w:rsid w:val="00B7406F"/>
    <w:rsid w:val="00B802E8"/>
    <w:rsid w:val="00B80C4D"/>
    <w:rsid w:val="00B81598"/>
    <w:rsid w:val="00B8225A"/>
    <w:rsid w:val="00B864F3"/>
    <w:rsid w:val="00B87B28"/>
    <w:rsid w:val="00B93D96"/>
    <w:rsid w:val="00B97CE9"/>
    <w:rsid w:val="00BB1D8A"/>
    <w:rsid w:val="00BB3A7B"/>
    <w:rsid w:val="00BC21FF"/>
    <w:rsid w:val="00BC64B7"/>
    <w:rsid w:val="00BD1F62"/>
    <w:rsid w:val="00BD4F71"/>
    <w:rsid w:val="00BE4D08"/>
    <w:rsid w:val="00BF2F44"/>
    <w:rsid w:val="00BF3021"/>
    <w:rsid w:val="00C00179"/>
    <w:rsid w:val="00C04CC3"/>
    <w:rsid w:val="00C1463A"/>
    <w:rsid w:val="00C176E8"/>
    <w:rsid w:val="00C20E6B"/>
    <w:rsid w:val="00C266FE"/>
    <w:rsid w:val="00C3556D"/>
    <w:rsid w:val="00C44EC4"/>
    <w:rsid w:val="00C5195C"/>
    <w:rsid w:val="00C52694"/>
    <w:rsid w:val="00C533DE"/>
    <w:rsid w:val="00C53ECB"/>
    <w:rsid w:val="00C564A6"/>
    <w:rsid w:val="00C628C6"/>
    <w:rsid w:val="00C64950"/>
    <w:rsid w:val="00C74500"/>
    <w:rsid w:val="00C86857"/>
    <w:rsid w:val="00C9017C"/>
    <w:rsid w:val="00C94BAB"/>
    <w:rsid w:val="00CA1877"/>
    <w:rsid w:val="00CA5189"/>
    <w:rsid w:val="00CB43EE"/>
    <w:rsid w:val="00CC2EA8"/>
    <w:rsid w:val="00CC6E33"/>
    <w:rsid w:val="00CD34AC"/>
    <w:rsid w:val="00CE0AC9"/>
    <w:rsid w:val="00CE51EE"/>
    <w:rsid w:val="00CE539C"/>
    <w:rsid w:val="00CE5CD3"/>
    <w:rsid w:val="00D01E0C"/>
    <w:rsid w:val="00D04A9A"/>
    <w:rsid w:val="00D0715E"/>
    <w:rsid w:val="00D14465"/>
    <w:rsid w:val="00D27350"/>
    <w:rsid w:val="00D306B5"/>
    <w:rsid w:val="00D3410C"/>
    <w:rsid w:val="00D35F12"/>
    <w:rsid w:val="00D4469A"/>
    <w:rsid w:val="00D47719"/>
    <w:rsid w:val="00D60484"/>
    <w:rsid w:val="00D60FD9"/>
    <w:rsid w:val="00D669AD"/>
    <w:rsid w:val="00D721AD"/>
    <w:rsid w:val="00D90649"/>
    <w:rsid w:val="00D92F14"/>
    <w:rsid w:val="00D96776"/>
    <w:rsid w:val="00DB20C2"/>
    <w:rsid w:val="00DB4BC5"/>
    <w:rsid w:val="00DB4EB1"/>
    <w:rsid w:val="00DB5A91"/>
    <w:rsid w:val="00DB7D03"/>
    <w:rsid w:val="00DB7EB9"/>
    <w:rsid w:val="00DC15A4"/>
    <w:rsid w:val="00DC5DC2"/>
    <w:rsid w:val="00DC677B"/>
    <w:rsid w:val="00DC7405"/>
    <w:rsid w:val="00DD2BDE"/>
    <w:rsid w:val="00DD3757"/>
    <w:rsid w:val="00DE3B72"/>
    <w:rsid w:val="00DF4CB9"/>
    <w:rsid w:val="00DF5665"/>
    <w:rsid w:val="00E17629"/>
    <w:rsid w:val="00E204F1"/>
    <w:rsid w:val="00E24B8D"/>
    <w:rsid w:val="00E4696C"/>
    <w:rsid w:val="00E50395"/>
    <w:rsid w:val="00E528AD"/>
    <w:rsid w:val="00E54E57"/>
    <w:rsid w:val="00E6588C"/>
    <w:rsid w:val="00E74009"/>
    <w:rsid w:val="00E81C97"/>
    <w:rsid w:val="00E85AC4"/>
    <w:rsid w:val="00E96E15"/>
    <w:rsid w:val="00EB556B"/>
    <w:rsid w:val="00EB6ADA"/>
    <w:rsid w:val="00EC06E6"/>
    <w:rsid w:val="00EC09C3"/>
    <w:rsid w:val="00EC721B"/>
    <w:rsid w:val="00EC78D3"/>
    <w:rsid w:val="00ED6A94"/>
    <w:rsid w:val="00EE249A"/>
    <w:rsid w:val="00EE6D42"/>
    <w:rsid w:val="00EF124C"/>
    <w:rsid w:val="00EF7000"/>
    <w:rsid w:val="00F12D5A"/>
    <w:rsid w:val="00F13F2F"/>
    <w:rsid w:val="00F232AE"/>
    <w:rsid w:val="00F30565"/>
    <w:rsid w:val="00F30A01"/>
    <w:rsid w:val="00F41937"/>
    <w:rsid w:val="00F50EDC"/>
    <w:rsid w:val="00F54800"/>
    <w:rsid w:val="00F617B1"/>
    <w:rsid w:val="00F70A5E"/>
    <w:rsid w:val="00F752F9"/>
    <w:rsid w:val="00F8711B"/>
    <w:rsid w:val="00F92D71"/>
    <w:rsid w:val="00F95660"/>
    <w:rsid w:val="00FA029F"/>
    <w:rsid w:val="00FA4348"/>
    <w:rsid w:val="00FA7411"/>
    <w:rsid w:val="00FB39AF"/>
    <w:rsid w:val="00FB46D4"/>
    <w:rsid w:val="00FD24BE"/>
    <w:rsid w:val="00FD359E"/>
    <w:rsid w:val="00FD5705"/>
    <w:rsid w:val="00FE0980"/>
    <w:rsid w:val="00FE26B8"/>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09C3"/>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AE52C1"/>
    <w:pPr>
      <w:keepNext/>
      <w:keepLines/>
      <w:widowControl w:val="0"/>
      <w:numPr>
        <w:ilvl w:val="1"/>
        <w:numId w:val="8"/>
      </w:numPr>
      <w:suppressAutoHyphens/>
      <w:spacing w:before="120" w:after="16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AE52C1"/>
    <w:pPr>
      <w:keepNext/>
      <w:keepLines/>
      <w:widowControl w:val="0"/>
      <w:numPr>
        <w:ilvl w:val="2"/>
        <w:numId w:val="7"/>
      </w:numPr>
      <w:suppressAutoHyphens/>
      <w:spacing w:before="120" w:after="16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AE52C1"/>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AE52C1"/>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aliases w:val="Приложение 2"/>
    <w:basedOn w:val="a0"/>
    <w:link w:val="aa"/>
    <w:uiPriority w:val="99"/>
    <w:qFormat/>
    <w:rsid w:val="00156B5F"/>
    <w:pPr>
      <w:ind w:left="720"/>
      <w:contextualSpacing/>
    </w:pPr>
  </w:style>
  <w:style w:type="paragraph" w:styleId="ab">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c">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d">
    <w:name w:val="footer"/>
    <w:basedOn w:val="a0"/>
    <w:link w:val="ae"/>
    <w:uiPriority w:val="99"/>
    <w:unhideWhenUsed/>
    <w:rsid w:val="000D4810"/>
    <w:pPr>
      <w:tabs>
        <w:tab w:val="center" w:pos="4677"/>
        <w:tab w:val="right" w:pos="9355"/>
      </w:tabs>
    </w:pPr>
  </w:style>
  <w:style w:type="character" w:customStyle="1" w:styleId="ae">
    <w:name w:val="Нижний колонтитул Знак"/>
    <w:basedOn w:val="a1"/>
    <w:link w:val="ad"/>
    <w:uiPriority w:val="99"/>
    <w:rsid w:val="000D4810"/>
    <w:rPr>
      <w:rFonts w:ascii="Times New Roman" w:hAnsi="Times New Roman" w:cs="Times New Roman"/>
      <w:sz w:val="20"/>
      <w:szCs w:val="20"/>
      <w:lang w:eastAsia="ru-RU"/>
    </w:rPr>
  </w:style>
  <w:style w:type="paragraph" w:customStyle="1" w:styleId="af">
    <w:name w:val="Обыч. Текст"/>
    <w:basedOn w:val="a0"/>
    <w:link w:val="af0"/>
    <w:qFormat/>
    <w:rsid w:val="00B10D34"/>
    <w:pPr>
      <w:spacing w:line="360" w:lineRule="auto"/>
      <w:ind w:firstLine="709"/>
      <w:jc w:val="both"/>
    </w:pPr>
    <w:rPr>
      <w:sz w:val="28"/>
      <w:szCs w:val="24"/>
    </w:rPr>
  </w:style>
  <w:style w:type="character" w:customStyle="1" w:styleId="af0">
    <w:name w:val="Обыч. Текст Знак"/>
    <w:basedOn w:val="a1"/>
    <w:link w:val="af"/>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1"/>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1">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2">
    <w:name w:val="caption"/>
    <w:basedOn w:val="a0"/>
    <w:next w:val="a0"/>
    <w:link w:val="af3"/>
    <w:uiPriority w:val="35"/>
    <w:unhideWhenUsed/>
    <w:qFormat/>
    <w:rsid w:val="00D01E0C"/>
    <w:pPr>
      <w:spacing w:after="200"/>
    </w:pPr>
    <w:rPr>
      <w:i/>
      <w:iCs/>
      <w:color w:val="44546A" w:themeColor="text2"/>
      <w:sz w:val="18"/>
      <w:szCs w:val="18"/>
    </w:rPr>
  </w:style>
  <w:style w:type="paragraph" w:customStyle="1" w:styleId="af4">
    <w:name w:val="Рис."/>
    <w:basedOn w:val="af2"/>
    <w:link w:val="af5"/>
    <w:qFormat/>
    <w:rsid w:val="00C86857"/>
    <w:pPr>
      <w:spacing w:before="240" w:after="240"/>
      <w:jc w:val="center"/>
    </w:pPr>
    <w:rPr>
      <w:i w:val="0"/>
      <w:color w:val="000000" w:themeColor="text1"/>
      <w:sz w:val="28"/>
    </w:rPr>
  </w:style>
  <w:style w:type="character" w:customStyle="1" w:styleId="af3">
    <w:name w:val="Название объекта Знак"/>
    <w:basedOn w:val="a1"/>
    <w:link w:val="af2"/>
    <w:uiPriority w:val="35"/>
    <w:rsid w:val="00D01E0C"/>
    <w:rPr>
      <w:rFonts w:ascii="Times New Roman" w:hAnsi="Times New Roman" w:cs="Times New Roman"/>
      <w:i/>
      <w:iCs/>
      <w:color w:val="44546A" w:themeColor="text2"/>
      <w:sz w:val="18"/>
      <w:szCs w:val="18"/>
      <w:lang w:eastAsia="ru-RU"/>
    </w:rPr>
  </w:style>
  <w:style w:type="character" w:customStyle="1" w:styleId="af5">
    <w:name w:val="Рис. Знак"/>
    <w:basedOn w:val="af3"/>
    <w:link w:val="af4"/>
    <w:rsid w:val="00C86857"/>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Табл."/>
    <w:basedOn w:val="af4"/>
    <w:link w:val="af7"/>
    <w:qFormat/>
    <w:rsid w:val="00942CF1"/>
    <w:pPr>
      <w:spacing w:after="360"/>
      <w:jc w:val="left"/>
    </w:pPr>
  </w:style>
  <w:style w:type="character" w:customStyle="1" w:styleId="af7">
    <w:name w:val="Табл. Знак"/>
    <w:basedOn w:val="af5"/>
    <w:link w:val="af6"/>
    <w:rsid w:val="00942CF1"/>
    <w:rPr>
      <w:rFonts w:ascii="Times New Roman" w:hAnsi="Times New Roman" w:cs="Times New Roman"/>
      <w:i w:val="0"/>
      <w:iCs/>
      <w:color w:val="000000" w:themeColor="text1"/>
      <w:sz w:val="28"/>
      <w:szCs w:val="18"/>
      <w:lang w:eastAsia="ru-RU"/>
    </w:rPr>
  </w:style>
  <w:style w:type="paragraph" w:styleId="af8">
    <w:name w:val="Normal (Web)"/>
    <w:basedOn w:val="a0"/>
    <w:uiPriority w:val="99"/>
    <w:unhideWhenUsed/>
    <w:rsid w:val="000A4D94"/>
    <w:pPr>
      <w:spacing w:before="100" w:beforeAutospacing="1" w:after="100" w:afterAutospacing="1"/>
    </w:pPr>
    <w:rPr>
      <w:sz w:val="24"/>
      <w:szCs w:val="24"/>
    </w:rPr>
  </w:style>
  <w:style w:type="paragraph" w:customStyle="1" w:styleId="af9">
    <w:name w:val="Абзац А.Т."/>
    <w:basedOn w:val="a0"/>
    <w:qFormat/>
    <w:rsid w:val="0019767D"/>
    <w:pPr>
      <w:spacing w:line="360" w:lineRule="auto"/>
      <w:ind w:firstLine="709"/>
      <w:jc w:val="both"/>
    </w:pPr>
    <w:rPr>
      <w:rFonts w:eastAsiaTheme="minorHAnsi" w:cstheme="minorBidi"/>
      <w:sz w:val="28"/>
      <w:szCs w:val="22"/>
      <w:lang w:eastAsia="en-US"/>
    </w:rPr>
  </w:style>
  <w:style w:type="paragraph" w:customStyle="1" w:styleId="Default">
    <w:name w:val="Default"/>
    <w:rsid w:val="0019767D"/>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aa">
    <w:name w:val="Абзац списка Знак"/>
    <w:aliases w:val="Приложение 2 Знак"/>
    <w:link w:val="a9"/>
    <w:uiPriority w:val="99"/>
    <w:locked/>
    <w:rsid w:val="00D721AD"/>
    <w:rPr>
      <w:rFonts w:ascii="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204409">
      <w:bodyDiv w:val="1"/>
      <w:marLeft w:val="0"/>
      <w:marRight w:val="0"/>
      <w:marTop w:val="0"/>
      <w:marBottom w:val="0"/>
      <w:divBdr>
        <w:top w:val="none" w:sz="0" w:space="0" w:color="auto"/>
        <w:left w:val="none" w:sz="0" w:space="0" w:color="auto"/>
        <w:bottom w:val="none" w:sz="0" w:space="0" w:color="auto"/>
        <w:right w:val="none" w:sz="0" w:space="0" w:color="auto"/>
      </w:divBdr>
    </w:div>
    <w:div w:id="1102795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hyperlink" Target="https://geekbrains.ru/posts/ide_negative" TargetMode="External"/><Relationship Id="rId47" Type="http://schemas.openxmlformats.org/officeDocument/2006/relationships/header" Target="header3.xml"/><Relationship Id="rId63" Type="http://schemas.openxmlformats.org/officeDocument/2006/relationships/header" Target="header19.xml"/><Relationship Id="rId68"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0.png"/><Relationship Id="rId53" Type="http://schemas.openxmlformats.org/officeDocument/2006/relationships/header" Target="header9.xml"/><Relationship Id="rId58" Type="http://schemas.openxmlformats.org/officeDocument/2006/relationships/header" Target="header14.xml"/><Relationship Id="rId66"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header" Target="header17.xm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header" Target="header1.xml"/><Relationship Id="rId48" Type="http://schemas.openxmlformats.org/officeDocument/2006/relationships/header" Target="header4.xml"/><Relationship Id="rId56" Type="http://schemas.openxmlformats.org/officeDocument/2006/relationships/header" Target="header12.xml"/><Relationship Id="rId64" Type="http://schemas.openxmlformats.org/officeDocument/2006/relationships/image" Target="media/image31.png"/><Relationship Id="rId69" Type="http://schemas.openxmlformats.org/officeDocument/2006/relationships/header" Target="header21.xml"/><Relationship Id="rId8" Type="http://schemas.openxmlformats.org/officeDocument/2006/relationships/footer" Target="footer1.xml"/><Relationship Id="rId51" Type="http://schemas.openxmlformats.org/officeDocument/2006/relationships/header" Target="header7.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eader" Target="header2.xml"/><Relationship Id="rId59" Type="http://schemas.openxmlformats.org/officeDocument/2006/relationships/header" Target="header15.xml"/><Relationship Id="rId67" Type="http://schemas.openxmlformats.org/officeDocument/2006/relationships/image" Target="media/image33.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eader" Target="header10.xml"/><Relationship Id="rId62" Type="http://schemas.openxmlformats.org/officeDocument/2006/relationships/header" Target="header18.xml"/><Relationship Id="rId70"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49" Type="http://schemas.openxmlformats.org/officeDocument/2006/relationships/header" Target="header5.xml"/><Relationship Id="rId57" Type="http://schemas.openxmlformats.org/officeDocument/2006/relationships/header" Target="header13.xml"/><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footer" Target="footer3.xml"/><Relationship Id="rId52" Type="http://schemas.openxmlformats.org/officeDocument/2006/relationships/header" Target="header8.xml"/><Relationship Id="rId60" Type="http://schemas.openxmlformats.org/officeDocument/2006/relationships/header" Target="header16.xml"/><Relationship Id="rId65" Type="http://schemas.openxmlformats.org/officeDocument/2006/relationships/image" Target="media/image32.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header" Target="header6.xml"/><Relationship Id="rId55"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FB6014-45A9-411D-86F6-6E8D25902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6</TotalTime>
  <Pages>79</Pages>
  <Words>15200</Words>
  <Characters>86642</Characters>
  <Application>Microsoft Office Word</Application>
  <DocSecurity>0</DocSecurity>
  <Lines>722</Lines>
  <Paragraphs>2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287</cp:revision>
  <cp:lastPrinted>2020-06-01T20:36:00Z</cp:lastPrinted>
  <dcterms:created xsi:type="dcterms:W3CDTF">2020-05-21T09:48:00Z</dcterms:created>
  <dcterms:modified xsi:type="dcterms:W3CDTF">2020-06-05T01:48:00Z</dcterms:modified>
</cp:coreProperties>
</file>